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6D1D" w:rsidRPr="00C32628" w:rsidRDefault="00D36D1D" w:rsidP="00AC388F">
      <w:pPr>
        <w:pStyle w:val="Heading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C32628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 xml:space="preserve"> ООО «ЭЛИНОКС»</w:t>
      </w:r>
    </w:p>
    <w:p w:rsidR="00D36D1D" w:rsidRDefault="00D36D1D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D36D1D" w:rsidRDefault="00D36D1D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D36D1D" w:rsidRDefault="00D36D1D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D36D1D" w:rsidRPr="00C32628" w:rsidRDefault="00D36D1D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D36D1D" w:rsidRPr="00C32628" w:rsidRDefault="00D36D1D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875D0B">
        <w:rPr>
          <w:sz w:val="28"/>
          <w:szCs w:val="28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25pt;height:134.25pt" o:ole="" fillcolor="window">
            <v:imagedata r:id="rId7" o:title="" cropright="3014f"/>
          </v:shape>
          <o:OLEObject Type="Embed" ProgID="Paint.Picture" ShapeID="_x0000_i1025" DrawAspect="Content" ObjectID="_1431869195" r:id="rId8"/>
        </w:object>
      </w:r>
      <w:r w:rsidRPr="00C32628">
        <w:rPr>
          <w:rFonts w:ascii="Arial" w:hAnsi="Arial" w:cs="Arial"/>
          <w:b/>
          <w:color w:val="000000"/>
          <w:sz w:val="28"/>
          <w:szCs w:val="28"/>
        </w:rPr>
        <w:br/>
      </w:r>
    </w:p>
    <w:p w:rsidR="00D36D1D" w:rsidRPr="00C32628" w:rsidRDefault="00D36D1D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D36D1D" w:rsidRPr="00C32628" w:rsidRDefault="00D36D1D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D36D1D" w:rsidRPr="00C32628" w:rsidRDefault="00D36D1D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D36D1D" w:rsidRPr="00C32628" w:rsidRDefault="00D36D1D" w:rsidP="00AC388F">
      <w:pPr>
        <w:pStyle w:val="BodyText"/>
        <w:jc w:val="center"/>
        <w:rPr>
          <w:rFonts w:ascii="Arial" w:hAnsi="Arial" w:cs="Arial"/>
          <w:b/>
          <w:caps/>
          <w:sz w:val="40"/>
          <w:szCs w:val="40"/>
        </w:rPr>
      </w:pPr>
      <w:r w:rsidRPr="00C32628">
        <w:rPr>
          <w:rFonts w:ascii="Arial" w:hAnsi="Arial" w:cs="Arial"/>
          <w:b/>
          <w:caps/>
          <w:sz w:val="40"/>
          <w:szCs w:val="40"/>
        </w:rPr>
        <w:t>Прилавок-витрина холодильный</w:t>
      </w:r>
    </w:p>
    <w:p w:rsidR="00D36D1D" w:rsidRPr="00C32628" w:rsidRDefault="00D36D1D" w:rsidP="00AC388F">
      <w:pPr>
        <w:pStyle w:val="BodyText"/>
        <w:jc w:val="center"/>
        <w:rPr>
          <w:rFonts w:ascii="Arial" w:hAnsi="Arial" w:cs="Arial"/>
          <w:b/>
          <w:caps/>
          <w:sz w:val="40"/>
          <w:szCs w:val="40"/>
        </w:rPr>
      </w:pPr>
      <w:r w:rsidRPr="00C32628">
        <w:rPr>
          <w:rFonts w:ascii="Arial" w:hAnsi="Arial" w:cs="Arial"/>
          <w:b/>
          <w:caps/>
          <w:sz w:val="40"/>
          <w:szCs w:val="40"/>
        </w:rPr>
        <w:t>высокотемпературный</w:t>
      </w:r>
    </w:p>
    <w:p w:rsidR="00D36D1D" w:rsidRPr="00C32628" w:rsidRDefault="00D36D1D" w:rsidP="00AC388F">
      <w:pPr>
        <w:pStyle w:val="BodyText"/>
        <w:jc w:val="center"/>
        <w:rPr>
          <w:rFonts w:ascii="Arial" w:hAnsi="Arial" w:cs="Arial"/>
          <w:b/>
          <w:sz w:val="40"/>
          <w:szCs w:val="40"/>
        </w:rPr>
      </w:pPr>
      <w:r w:rsidRPr="00C32628">
        <w:rPr>
          <w:rFonts w:ascii="Arial" w:hAnsi="Arial" w:cs="Arial"/>
          <w:b/>
          <w:sz w:val="40"/>
          <w:szCs w:val="40"/>
        </w:rPr>
        <w:t>ПВВ(Н) 70М - С - НШ</w:t>
      </w:r>
    </w:p>
    <w:p w:rsidR="00D36D1D" w:rsidRPr="00C32628" w:rsidRDefault="00D36D1D" w:rsidP="00AC388F">
      <w:pPr>
        <w:pStyle w:val="BodyText"/>
        <w:jc w:val="center"/>
        <w:rPr>
          <w:rFonts w:ascii="Arial" w:hAnsi="Arial" w:cs="Arial"/>
          <w:b/>
          <w:sz w:val="40"/>
          <w:szCs w:val="40"/>
        </w:rPr>
      </w:pPr>
      <w:r w:rsidRPr="00C32628">
        <w:rPr>
          <w:rFonts w:ascii="Arial" w:hAnsi="Arial" w:cs="Arial"/>
          <w:b/>
          <w:sz w:val="40"/>
          <w:szCs w:val="40"/>
        </w:rPr>
        <w:t>модели «ПАТША»</w:t>
      </w:r>
    </w:p>
    <w:p w:rsidR="00D36D1D" w:rsidRPr="00C32628" w:rsidRDefault="00D36D1D" w:rsidP="00AC388F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D36D1D" w:rsidRPr="00C32628" w:rsidRDefault="00D36D1D" w:rsidP="00AC388F">
      <w:pPr>
        <w:pStyle w:val="Heading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C32628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D36D1D" w:rsidRPr="00C32628" w:rsidRDefault="00D36D1D" w:rsidP="00AC388F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и</w:t>
      </w:r>
    </w:p>
    <w:p w:rsidR="00D36D1D" w:rsidRDefault="00D36D1D" w:rsidP="00AC388F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уководство по эксплуатации</w:t>
      </w:r>
    </w:p>
    <w:p w:rsidR="00D36D1D" w:rsidRDefault="00D36D1D" w:rsidP="00AC388F">
      <w:pPr>
        <w:jc w:val="center"/>
        <w:rPr>
          <w:rFonts w:ascii="Arial" w:hAnsi="Arial" w:cs="Arial"/>
          <w:sz w:val="28"/>
          <w:szCs w:val="28"/>
        </w:rPr>
      </w:pPr>
    </w:p>
    <w:p w:rsidR="00D36D1D" w:rsidRDefault="00D36D1D" w:rsidP="00AC388F">
      <w:pPr>
        <w:jc w:val="center"/>
        <w:rPr>
          <w:rFonts w:ascii="Arial" w:hAnsi="Arial" w:cs="Arial"/>
          <w:sz w:val="28"/>
          <w:szCs w:val="28"/>
        </w:rPr>
      </w:pPr>
    </w:p>
    <w:p w:rsidR="00D36D1D" w:rsidRDefault="00D36D1D" w:rsidP="00AC388F">
      <w:pPr>
        <w:jc w:val="center"/>
        <w:rPr>
          <w:rFonts w:ascii="Arial" w:hAnsi="Arial" w:cs="Arial"/>
          <w:sz w:val="28"/>
          <w:szCs w:val="28"/>
        </w:rPr>
      </w:pPr>
    </w:p>
    <w:p w:rsidR="00D36D1D" w:rsidRDefault="00D36D1D" w:rsidP="00C32628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  <w:sz w:val="28"/>
          <w:szCs w:val="28"/>
        </w:rPr>
      </w:pPr>
      <w:r w:rsidRPr="00A1445C">
        <w:rPr>
          <w:rFonts w:ascii="Arial" w:hAnsi="Arial" w:cs="Arial"/>
          <w:noProof/>
          <w:sz w:val="28"/>
          <w:szCs w:val="28"/>
        </w:rPr>
        <w:pict>
          <v:shape id="Рисунок 1" o:spid="_x0000_i1026" type="#_x0000_t75" alt="znak_obr_rynok" style="width:93pt;height:87.75pt;visibility:visible">
            <v:imagedata r:id="rId9" o:title=""/>
          </v:shape>
        </w:pict>
      </w:r>
      <w:r>
        <w:rPr>
          <w:rFonts w:ascii="Arial" w:hAnsi="Arial" w:cs="Arial"/>
          <w:sz w:val="28"/>
          <w:szCs w:val="28"/>
        </w:rPr>
        <w:br w:type="page"/>
      </w:r>
    </w:p>
    <w:p w:rsidR="00D36D1D" w:rsidRPr="00C32628" w:rsidRDefault="00D36D1D" w:rsidP="00AC388F">
      <w:pPr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НАЗНАЧЕНИЕ</w:t>
      </w:r>
    </w:p>
    <w:p w:rsidR="00D36D1D" w:rsidRPr="00C32628" w:rsidRDefault="00D36D1D" w:rsidP="00AC388F">
      <w:pPr>
        <w:overflowPunct/>
        <w:autoSpaceDE/>
        <w:autoSpaceDN/>
        <w:adjustRightInd/>
        <w:ind w:left="1069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AC388F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Прилавок-витрина холодильный высокотемпературный с нейтральным шкафом типа ПВВ(Н) 70М-С-НШ модели «ПАТША» (далее прилавок) предназ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чен для кратковременного хранения, демонстрации и  раздачи холодных закусок и третьих блюд.</w:t>
      </w:r>
    </w:p>
    <w:p w:rsidR="00D36D1D" w:rsidRPr="00C32628" w:rsidRDefault="00D36D1D" w:rsidP="00AC388F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Используется на предприятиях общественного питания в составе технол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гических линий раздачи или как самостоятельное изделие.</w:t>
      </w:r>
    </w:p>
    <w:p w:rsidR="00D36D1D" w:rsidRPr="00C32628" w:rsidRDefault="00D36D1D" w:rsidP="00AC388F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 xml:space="preserve">Эксплуатация прилавка допускается при температуре окружающего воздуха от 12 до 32 </w:t>
      </w:r>
      <w:r w:rsidRPr="00C32628">
        <w:rPr>
          <w:rFonts w:ascii="Arial" w:hAnsi="Arial" w:cs="Arial"/>
          <w:sz w:val="28"/>
          <w:szCs w:val="28"/>
        </w:rPr>
        <w:sym w:font="Times New Roman" w:char="00B0"/>
      </w:r>
      <w:r w:rsidRPr="00C32628">
        <w:rPr>
          <w:rFonts w:ascii="Arial" w:hAnsi="Arial" w:cs="Arial"/>
          <w:sz w:val="28"/>
          <w:szCs w:val="28"/>
        </w:rPr>
        <w:t>С, относительной влажности от  40 до 70%.</w:t>
      </w:r>
    </w:p>
    <w:p w:rsidR="00D36D1D" w:rsidRDefault="00D36D1D" w:rsidP="0061033A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Сертификат соответствия </w:t>
      </w:r>
      <w:r w:rsidRPr="003E12A4">
        <w:rPr>
          <w:rFonts w:ascii="Arial" w:hAnsi="Arial" w:cs="Arial"/>
          <w:sz w:val="28"/>
          <w:szCs w:val="28"/>
        </w:rPr>
        <w:t xml:space="preserve">№ </w:t>
      </w:r>
      <w:r>
        <w:rPr>
          <w:rFonts w:ascii="Arial" w:hAnsi="Arial" w:cs="Arial"/>
          <w:sz w:val="28"/>
          <w:szCs w:val="28"/>
        </w:rPr>
        <w:t>С</w:t>
      </w:r>
      <w:r w:rsidRPr="00DD6968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DD6968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  <w:lang w:val="en-US"/>
        </w:rPr>
        <w:t>MX</w:t>
      </w:r>
      <w:r w:rsidRPr="00DD6968">
        <w:rPr>
          <w:rFonts w:ascii="Arial" w:hAnsi="Arial" w:cs="Arial"/>
          <w:sz w:val="28"/>
          <w:szCs w:val="28"/>
        </w:rPr>
        <w:t>11.</w:t>
      </w:r>
      <w:r>
        <w:rPr>
          <w:rFonts w:ascii="Arial" w:hAnsi="Arial" w:cs="Arial"/>
          <w:sz w:val="28"/>
          <w:szCs w:val="28"/>
          <w:lang w:val="en-US"/>
        </w:rPr>
        <w:t>B</w:t>
      </w:r>
      <w:r w:rsidRPr="00DD6968">
        <w:rPr>
          <w:rFonts w:ascii="Arial" w:hAnsi="Arial" w:cs="Arial"/>
          <w:sz w:val="28"/>
          <w:szCs w:val="28"/>
        </w:rPr>
        <w:t>.0006</w:t>
      </w:r>
      <w:r>
        <w:rPr>
          <w:rFonts w:ascii="Arial" w:hAnsi="Arial" w:cs="Arial"/>
          <w:sz w:val="28"/>
          <w:szCs w:val="28"/>
        </w:rPr>
        <w:t>2</w:t>
      </w:r>
      <w:r w:rsidRPr="00DD6968">
        <w:rPr>
          <w:rFonts w:ascii="Arial" w:hAnsi="Arial" w:cs="Arial"/>
          <w:sz w:val="28"/>
          <w:szCs w:val="28"/>
        </w:rPr>
        <w:t xml:space="preserve"> </w:t>
      </w:r>
      <w:r w:rsidRPr="003E12A4">
        <w:rPr>
          <w:rFonts w:ascii="Arial" w:hAnsi="Arial" w:cs="Arial"/>
          <w:sz w:val="28"/>
          <w:szCs w:val="28"/>
        </w:rPr>
        <w:t xml:space="preserve">от </w:t>
      </w:r>
      <w:r w:rsidRPr="00DD6968">
        <w:rPr>
          <w:rFonts w:ascii="Arial" w:hAnsi="Arial" w:cs="Arial"/>
          <w:sz w:val="28"/>
          <w:szCs w:val="28"/>
        </w:rPr>
        <w:t>03.07.2012</w:t>
      </w:r>
      <w:r w:rsidRPr="003E12A4">
        <w:rPr>
          <w:rFonts w:ascii="Arial" w:hAnsi="Arial" w:cs="Arial"/>
          <w:sz w:val="28"/>
          <w:szCs w:val="28"/>
        </w:rPr>
        <w:t xml:space="preserve">г. до </w:t>
      </w:r>
      <w:r w:rsidRPr="00DD6968">
        <w:rPr>
          <w:rFonts w:ascii="Arial" w:hAnsi="Arial" w:cs="Arial"/>
          <w:sz w:val="28"/>
          <w:szCs w:val="28"/>
        </w:rPr>
        <w:t>02.07.2017</w:t>
      </w:r>
      <w:r w:rsidRPr="003E12A4">
        <w:rPr>
          <w:rFonts w:ascii="Arial" w:hAnsi="Arial" w:cs="Arial"/>
          <w:sz w:val="28"/>
          <w:szCs w:val="28"/>
        </w:rPr>
        <w:t>г.</w:t>
      </w:r>
      <w:r>
        <w:rPr>
          <w:rFonts w:ascii="Arial" w:hAnsi="Arial" w:cs="Arial"/>
          <w:sz w:val="28"/>
          <w:szCs w:val="28"/>
        </w:rPr>
        <w:t xml:space="preserve"> </w:t>
      </w:r>
    </w:p>
    <w:p w:rsidR="00D36D1D" w:rsidRPr="00C32628" w:rsidRDefault="00D36D1D" w:rsidP="00AC388F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Санэпидемзаключение № 21.01.04.515.П.001161.10.07 от 16.10.2007 г. до 16.10.2012 г. Управления Федеральной службы по надзору в сфере защиты прав потребителей и благополучия человека по Чувашской Республике.</w:t>
      </w:r>
    </w:p>
    <w:p w:rsidR="00D36D1D" w:rsidRPr="00C32628" w:rsidRDefault="00D36D1D" w:rsidP="00AC388F">
      <w:pPr>
        <w:ind w:firstLine="720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чества в соответствии с требованиями ISO 9001:2008. Регистрационный номер №73 100 3466 от 30.12.2010г., действителен до 29.12.2013г.</w:t>
      </w:r>
    </w:p>
    <w:p w:rsidR="00D36D1D" w:rsidRDefault="00D36D1D" w:rsidP="00C32628">
      <w:pPr>
        <w:ind w:left="1069"/>
        <w:jc w:val="both"/>
        <w:rPr>
          <w:rFonts w:ascii="Arial" w:hAnsi="Arial" w:cs="Arial"/>
          <w:b/>
          <w:sz w:val="28"/>
          <w:szCs w:val="28"/>
        </w:rPr>
      </w:pPr>
    </w:p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D36D1D" w:rsidRDefault="00D36D1D" w:rsidP="00AC388F">
      <w:pPr>
        <w:numPr>
          <w:ilvl w:val="0"/>
          <w:numId w:val="1"/>
        </w:numPr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ТЕХНИЧЕСКИЕ ХАРАКТЕРИСТИКИ</w:t>
      </w:r>
    </w:p>
    <w:p w:rsidR="00D36D1D" w:rsidRPr="00C32628" w:rsidRDefault="00D36D1D" w:rsidP="00C32628">
      <w:pPr>
        <w:ind w:left="1069"/>
        <w:jc w:val="both"/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C32628">
      <w:pPr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Технические данные приведены в таблице 1.</w:t>
      </w:r>
    </w:p>
    <w:p w:rsidR="00D36D1D" w:rsidRPr="00C32628" w:rsidRDefault="00D36D1D" w:rsidP="00C32628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729"/>
        <w:gridCol w:w="4758"/>
        <w:gridCol w:w="2643"/>
        <w:gridCol w:w="2643"/>
      </w:tblGrid>
      <w:tr w:rsidR="00D36D1D" w:rsidRPr="00C32628" w:rsidTr="00C32628">
        <w:trPr>
          <w:cantSplit/>
          <w:trHeight w:val="98"/>
          <w:jc w:val="center"/>
        </w:trPr>
        <w:tc>
          <w:tcPr>
            <w:tcW w:w="3736" w:type="dxa"/>
            <w:gridSpan w:val="2"/>
            <w:vMerge w:val="restart"/>
            <w:tcBorders>
              <w:right w:val="nil"/>
            </w:tcBorders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3600" w:type="dxa"/>
            <w:gridSpan w:val="2"/>
            <w:tcBorders>
              <w:right w:val="single" w:sz="4" w:space="0" w:color="auto"/>
            </w:tcBorders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Значения параметров</w:t>
            </w:r>
          </w:p>
        </w:tc>
      </w:tr>
      <w:tr w:rsidR="00D36D1D" w:rsidRPr="00C32628" w:rsidTr="00C32628">
        <w:trPr>
          <w:cantSplit/>
          <w:trHeight w:val="97"/>
          <w:jc w:val="center"/>
        </w:trPr>
        <w:tc>
          <w:tcPr>
            <w:tcW w:w="3736" w:type="dxa"/>
            <w:gridSpan w:val="2"/>
            <w:vMerge/>
            <w:tcBorders>
              <w:right w:val="nil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600" w:type="dxa"/>
            <w:gridSpan w:val="2"/>
            <w:tcBorders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ВВ(Н) 70М-С</w:t>
            </w:r>
          </w:p>
        </w:tc>
      </w:tr>
      <w:tr w:rsidR="00D36D1D" w:rsidRPr="00C32628" w:rsidTr="00C32628">
        <w:trPr>
          <w:cantSplit/>
          <w:trHeight w:val="276"/>
          <w:jc w:val="center"/>
        </w:trPr>
        <w:tc>
          <w:tcPr>
            <w:tcW w:w="3736" w:type="dxa"/>
            <w:gridSpan w:val="2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-01</w:t>
            </w:r>
            <w:r w:rsidRPr="00C32628">
              <w:rPr>
                <w:rFonts w:ascii="Arial" w:hAnsi="Arial" w:cs="Arial"/>
                <w:sz w:val="24"/>
                <w:szCs w:val="24"/>
              </w:rPr>
              <w:t xml:space="preserve">-НШ </w:t>
            </w: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НШ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олезная объем м</w:t>
            </w:r>
            <w:r w:rsidRPr="00C32628">
              <w:rPr>
                <w:rFonts w:ascii="Arial" w:hAnsi="Arial" w:cs="Arial"/>
                <w:sz w:val="24"/>
                <w:szCs w:val="24"/>
                <w:vertAlign w:val="superscript"/>
              </w:rPr>
              <w:t>³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 xml:space="preserve">-витрины, 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ванны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суммарный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083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58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0,7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117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817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²: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полок витрины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ванны или столешницы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,55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49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,0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,07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69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,76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Температура воздуха полезного объ</w:t>
            </w:r>
            <w:r w:rsidRPr="00C32628">
              <w:rPr>
                <w:rFonts w:ascii="Arial" w:hAnsi="Arial" w:cs="Arial"/>
                <w:sz w:val="24"/>
                <w:szCs w:val="24"/>
              </w:rPr>
              <w:t>е</w:t>
            </w:r>
            <w:r w:rsidRPr="00C32628">
              <w:rPr>
                <w:rFonts w:ascii="Arial" w:hAnsi="Arial" w:cs="Arial"/>
                <w:sz w:val="24"/>
                <w:szCs w:val="24"/>
              </w:rPr>
              <w:t xml:space="preserve">ма,  </w:t>
            </w:r>
            <w:r w:rsidRPr="00C32628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C32628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36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от 1 до 10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оминальная холодопроизводител</w:t>
            </w:r>
            <w:r w:rsidRPr="00C32628">
              <w:rPr>
                <w:rFonts w:ascii="Arial" w:hAnsi="Arial" w:cs="Arial"/>
                <w:sz w:val="24"/>
                <w:szCs w:val="24"/>
              </w:rPr>
              <w:t>ь</w:t>
            </w:r>
            <w:r w:rsidRPr="00C32628">
              <w:rPr>
                <w:rFonts w:ascii="Arial" w:hAnsi="Arial" w:cs="Arial"/>
                <w:sz w:val="24"/>
                <w:szCs w:val="24"/>
              </w:rPr>
              <w:t>ность холодильного агрегата</w:t>
            </w:r>
          </w:p>
        </w:tc>
        <w:tc>
          <w:tcPr>
            <w:tcW w:w="36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о паспорту агрегата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36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6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36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7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36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Количество ламп освещения, шт.</w:t>
            </w:r>
          </w:p>
        </w:tc>
        <w:tc>
          <w:tcPr>
            <w:tcW w:w="36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9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 кВт/ч, не более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7,6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0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Установленный номинальный ток в а</w:t>
            </w:r>
            <w:r w:rsidRPr="00C32628">
              <w:rPr>
                <w:rFonts w:ascii="Arial" w:hAnsi="Arial" w:cs="Arial"/>
                <w:sz w:val="24"/>
                <w:szCs w:val="24"/>
              </w:rPr>
              <w:t>м</w:t>
            </w:r>
            <w:r w:rsidRPr="00C32628">
              <w:rPr>
                <w:rFonts w:ascii="Arial" w:hAnsi="Arial" w:cs="Arial"/>
                <w:sz w:val="24"/>
                <w:szCs w:val="24"/>
              </w:rPr>
              <w:t>перах, (Вт), всех энергопотребителей, не более: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холодильного агрегата;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электродвигателя испарителя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ТЭНа оттайки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лампы освещения;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суммарный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,06 (479)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 (15+12=27)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C32628">
              <w:rPr>
                <w:rFonts w:ascii="Arial" w:hAnsi="Arial" w:cs="Arial"/>
                <w:sz w:val="24"/>
                <w:szCs w:val="24"/>
              </w:rPr>
              <w:t>,46 (538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,45 (558)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2 (15х2=30)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,87 (620)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1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омер хладагента</w:t>
            </w:r>
          </w:p>
        </w:tc>
        <w:tc>
          <w:tcPr>
            <w:tcW w:w="36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C32628">
              <w:rPr>
                <w:rFonts w:ascii="Arial" w:hAnsi="Arial" w:cs="Arial"/>
                <w:sz w:val="24"/>
                <w:szCs w:val="24"/>
              </w:rPr>
              <w:t>404А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2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Общая масса хладагента, кг, не более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5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6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3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Габаритные размеры, мм: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длина;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ширина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высота до стола;</w:t>
            </w:r>
          </w:p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 xml:space="preserve">высота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05/1030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7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05/1030</w:t>
            </w:r>
          </w:p>
          <w:p w:rsidR="00D36D1D" w:rsidRPr="005A2A23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700</w:t>
            </w:r>
          </w:p>
        </w:tc>
      </w:tr>
      <w:tr w:rsidR="00D36D1D" w:rsidRPr="00C32628" w:rsidTr="00C32628">
        <w:trPr>
          <w:cantSplit/>
          <w:jc w:val="center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4.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6D1D" w:rsidRPr="00C32628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Масса ,кг, не более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7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10</w:t>
            </w:r>
          </w:p>
        </w:tc>
      </w:tr>
    </w:tbl>
    <w:p w:rsidR="00D36D1D" w:rsidRPr="00C32628" w:rsidRDefault="00D36D1D" w:rsidP="00AC388F">
      <w:pPr>
        <w:spacing w:before="120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</w:t>
      </w:r>
    </w:p>
    <w:p w:rsidR="00D36D1D" w:rsidRPr="00C32628" w:rsidRDefault="00D36D1D" w:rsidP="00AC388F">
      <w:pPr>
        <w:spacing w:before="120"/>
        <w:rPr>
          <w:rFonts w:ascii="Arial" w:hAnsi="Arial" w:cs="Arial"/>
          <w:sz w:val="28"/>
          <w:szCs w:val="28"/>
        </w:rPr>
      </w:pPr>
    </w:p>
    <w:p w:rsidR="00D36D1D" w:rsidRPr="00C32628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br w:type="page"/>
      </w:r>
    </w:p>
    <w:p w:rsidR="00D36D1D" w:rsidRPr="00C32628" w:rsidRDefault="00D36D1D" w:rsidP="00C32628">
      <w:pPr>
        <w:numPr>
          <w:ilvl w:val="0"/>
          <w:numId w:val="1"/>
        </w:numPr>
        <w:jc w:val="both"/>
        <w:rPr>
          <w:rFonts w:ascii="Arial" w:hAnsi="Arial" w:cs="Arial"/>
          <w:b/>
          <w:sz w:val="28"/>
          <w:szCs w:val="28"/>
          <w:lang w:val="en-US"/>
        </w:rPr>
      </w:pPr>
      <w:r w:rsidRPr="00C32628">
        <w:rPr>
          <w:rFonts w:ascii="Arial" w:hAnsi="Arial" w:cs="Arial"/>
          <w:b/>
          <w:sz w:val="28"/>
          <w:szCs w:val="28"/>
        </w:rPr>
        <w:t>КОМПЛЕКТ ПОСТАВКИ</w:t>
      </w:r>
    </w:p>
    <w:p w:rsidR="00D36D1D" w:rsidRPr="00C32628" w:rsidRDefault="00D36D1D" w:rsidP="00AC388F">
      <w:pPr>
        <w:ind w:firstLine="720"/>
        <w:jc w:val="both"/>
        <w:rPr>
          <w:rFonts w:ascii="Arial" w:hAnsi="Arial" w:cs="Arial"/>
          <w:sz w:val="28"/>
          <w:szCs w:val="28"/>
          <w:lang w:val="en-US"/>
        </w:rPr>
      </w:pPr>
    </w:p>
    <w:p w:rsidR="00D36D1D" w:rsidRPr="00C32628" w:rsidRDefault="00D36D1D" w:rsidP="00C32628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492"/>
        <w:gridCol w:w="2535"/>
        <w:gridCol w:w="2746"/>
      </w:tblGrid>
      <w:tr w:rsidR="00D36D1D" w:rsidRPr="00C32628" w:rsidTr="00AC388F">
        <w:trPr>
          <w:trHeight w:val="210"/>
          <w:jc w:val="center"/>
        </w:trPr>
        <w:tc>
          <w:tcPr>
            <w:tcW w:w="3686" w:type="dxa"/>
            <w:vMerge w:val="restart"/>
            <w:vAlign w:val="center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Наименование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Количество комплектующих, шт.</w:t>
            </w:r>
          </w:p>
        </w:tc>
      </w:tr>
      <w:tr w:rsidR="00D36D1D" w:rsidRPr="00C32628" w:rsidTr="00AC388F">
        <w:trPr>
          <w:trHeight w:val="210"/>
          <w:jc w:val="center"/>
        </w:trPr>
        <w:tc>
          <w:tcPr>
            <w:tcW w:w="3686" w:type="dxa"/>
            <w:vMerge/>
            <w:vAlign w:val="center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544" w:type="dxa"/>
            <w:gridSpan w:val="2"/>
            <w:vAlign w:val="bottom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ПВВ(Н)70М-С</w:t>
            </w:r>
          </w:p>
        </w:tc>
      </w:tr>
      <w:tr w:rsidR="00D36D1D" w:rsidRPr="00C32628" w:rsidTr="00AC388F">
        <w:trPr>
          <w:trHeight w:val="189"/>
          <w:jc w:val="center"/>
        </w:trPr>
        <w:tc>
          <w:tcPr>
            <w:tcW w:w="3686" w:type="dxa"/>
            <w:vMerge/>
            <w:vAlign w:val="center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01" w:type="dxa"/>
            <w:vAlign w:val="bottom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 xml:space="preserve">-01-НШ </w:t>
            </w:r>
          </w:p>
        </w:tc>
        <w:tc>
          <w:tcPr>
            <w:tcW w:w="1843" w:type="dxa"/>
            <w:vAlign w:val="bottom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-НШ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 xml:space="preserve">1. Прилавок 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2. Кронштейн для направляющих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2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3. Направляющие для подносов</w:t>
            </w:r>
          </w:p>
        </w:tc>
        <w:tc>
          <w:tcPr>
            <w:tcW w:w="3544" w:type="dxa"/>
            <w:gridSpan w:val="2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4.Полки (стекло или решетка)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6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5. Поддон для сбора воды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6. Гастроемкость</w:t>
            </w:r>
            <w:r w:rsidRPr="00C32628">
              <w:rPr>
                <w:rFonts w:ascii="Arial" w:hAnsi="Arial" w:cs="Arial"/>
                <w:sz w:val="28"/>
                <w:szCs w:val="28"/>
                <w:lang w:val="en-US"/>
              </w:rPr>
              <w:t xml:space="preserve"> </w:t>
            </w:r>
            <w:r w:rsidRPr="00C32628">
              <w:rPr>
                <w:rFonts w:ascii="Arial" w:hAnsi="Arial" w:cs="Arial"/>
                <w:sz w:val="28"/>
                <w:szCs w:val="28"/>
              </w:rPr>
              <w:t xml:space="preserve"> G</w:t>
            </w:r>
            <w:r w:rsidRPr="00C32628">
              <w:rPr>
                <w:rFonts w:ascii="Arial" w:hAnsi="Arial" w:cs="Arial"/>
                <w:sz w:val="28"/>
                <w:szCs w:val="28"/>
                <w:lang w:val="en-US"/>
              </w:rPr>
              <w:t>N</w:t>
            </w:r>
            <w:r w:rsidRPr="00C32628">
              <w:rPr>
                <w:rFonts w:ascii="Arial" w:hAnsi="Arial" w:cs="Arial"/>
                <w:sz w:val="28"/>
                <w:szCs w:val="28"/>
              </w:rPr>
              <w:t xml:space="preserve"> 1/1-150</w:t>
            </w:r>
          </w:p>
        </w:tc>
        <w:tc>
          <w:tcPr>
            <w:tcW w:w="1701" w:type="dxa"/>
            <w:vAlign w:val="bottom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1843" w:type="dxa"/>
            <w:vAlign w:val="bottom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4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7. Паспорт на холодильный агрегат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8. Паспорт и руководство по эксплуат</w:t>
            </w:r>
            <w:r w:rsidRPr="00C32628">
              <w:rPr>
                <w:rFonts w:ascii="Arial" w:hAnsi="Arial" w:cs="Arial"/>
                <w:sz w:val="28"/>
                <w:szCs w:val="28"/>
              </w:rPr>
              <w:t>а</w:t>
            </w:r>
            <w:r w:rsidRPr="00C32628">
              <w:rPr>
                <w:rFonts w:ascii="Arial" w:hAnsi="Arial" w:cs="Arial"/>
                <w:sz w:val="28"/>
                <w:szCs w:val="28"/>
              </w:rPr>
              <w:t>ции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9. Пакет из полиэтиленовой пленки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0. Проставка ЭМК 70М-035</w:t>
            </w:r>
          </w:p>
        </w:tc>
        <w:tc>
          <w:tcPr>
            <w:tcW w:w="1701" w:type="dxa"/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3</w:t>
            </w:r>
          </w:p>
        </w:tc>
        <w:tc>
          <w:tcPr>
            <w:tcW w:w="1843" w:type="dxa"/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3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1. Болт М6х20 ГОСТ7798-70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2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2. Гайка М6 ГОСТ5915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2</w:t>
            </w:r>
          </w:p>
        </w:tc>
      </w:tr>
      <w:tr w:rsidR="00D36D1D" w:rsidRPr="00C32628" w:rsidTr="00AC388F">
        <w:trPr>
          <w:trHeight w:val="208"/>
          <w:jc w:val="center"/>
        </w:trPr>
        <w:tc>
          <w:tcPr>
            <w:tcW w:w="3686" w:type="dxa"/>
            <w:vAlign w:val="center"/>
          </w:tcPr>
          <w:p w:rsidR="00D36D1D" w:rsidRPr="00C32628" w:rsidRDefault="00D36D1D" w:rsidP="00C32628">
            <w:pPr>
              <w:widowControl w:val="0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3. Упаковка</w:t>
            </w:r>
          </w:p>
        </w:tc>
        <w:tc>
          <w:tcPr>
            <w:tcW w:w="3544" w:type="dxa"/>
            <w:gridSpan w:val="2"/>
            <w:vAlign w:val="center"/>
          </w:tcPr>
          <w:p w:rsidR="00D36D1D" w:rsidRPr="00C32628" w:rsidRDefault="00D36D1D" w:rsidP="00C32628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D36D1D" w:rsidRPr="00C32628" w:rsidRDefault="00D36D1D" w:rsidP="00C32628">
      <w:pPr>
        <w:ind w:left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AC388F">
      <w:pPr>
        <w:ind w:left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AC388F">
      <w:pPr>
        <w:ind w:left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</w:t>
      </w:r>
      <w:r w:rsidRPr="00C32628">
        <w:rPr>
          <w:rFonts w:ascii="Arial" w:hAnsi="Arial" w:cs="Arial"/>
          <w:b/>
          <w:sz w:val="28"/>
          <w:szCs w:val="28"/>
        </w:rPr>
        <w:t>4. УСТРОЙСТВО И  ПРИНЦИП РАБОТЫ</w:t>
      </w:r>
    </w:p>
    <w:p w:rsidR="00D36D1D" w:rsidRPr="00C32628" w:rsidRDefault="00D36D1D" w:rsidP="00AC388F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</w:t>
      </w:r>
    </w:p>
    <w:p w:rsidR="00D36D1D" w:rsidRPr="00C32628" w:rsidRDefault="00D36D1D" w:rsidP="00C3262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 холодильный стационарный состоит из основания, к которому крепятся облицовки. На облицовки устанавливается столешница: из нержаве</w:t>
      </w:r>
      <w:r w:rsidRPr="00C32628">
        <w:rPr>
          <w:rFonts w:ascii="Arial" w:hAnsi="Arial" w:cs="Arial"/>
          <w:sz w:val="28"/>
          <w:szCs w:val="28"/>
        </w:rPr>
        <w:t>ю</w:t>
      </w:r>
      <w:r w:rsidRPr="00C32628">
        <w:rPr>
          <w:rFonts w:ascii="Arial" w:hAnsi="Arial" w:cs="Arial"/>
          <w:sz w:val="28"/>
          <w:szCs w:val="28"/>
        </w:rPr>
        <w:t xml:space="preserve">щей стали в форме ванны глубиной </w:t>
      </w:r>
      <w:smartTag w:uri="urn:schemas-microsoft-com:office:smarttags" w:element="metricconverter">
        <w:smartTagPr>
          <w:attr w:name="ProductID" w:val="170 мм"/>
        </w:smartTagPr>
        <w:r w:rsidRPr="00C32628">
          <w:rPr>
            <w:rFonts w:ascii="Arial" w:hAnsi="Arial" w:cs="Arial"/>
            <w:sz w:val="28"/>
            <w:szCs w:val="28"/>
          </w:rPr>
          <w:t>170 мм</w:t>
        </w:r>
      </w:smartTag>
      <w:r w:rsidRPr="00C32628">
        <w:rPr>
          <w:rFonts w:ascii="Arial" w:hAnsi="Arial" w:cs="Arial"/>
          <w:sz w:val="28"/>
          <w:szCs w:val="28"/>
        </w:rPr>
        <w:t>.</w:t>
      </w:r>
    </w:p>
    <w:p w:rsidR="00D36D1D" w:rsidRPr="00C32628" w:rsidRDefault="00D36D1D" w:rsidP="00C3262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верху над столешницей прилавка расположена охлаждаемая витрина с тремя рядами стеклянных полок или решеток, для раздачи пищи. Поднимающи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ся дверцы витрины обеспечивают удобное извлечение блюд из нее. Со стороны обслуживающего персонала витрина снабжена раздвижными дверками. Внутри витрины расположены 2 лампы для подсветки. Под основанием устанавливается поддон для сбора воды после оттайки испарителей (верхнего и на ванне).</w:t>
      </w:r>
    </w:p>
    <w:p w:rsidR="00D36D1D" w:rsidRPr="00C32628" w:rsidRDefault="00D36D1D" w:rsidP="00C3262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Прилавок снабжен направляющими для установки подносов. </w:t>
      </w:r>
    </w:p>
    <w:p w:rsidR="00D36D1D" w:rsidRPr="00C32628" w:rsidRDefault="00D36D1D" w:rsidP="00AC388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нутри корпуса расположен нейтральный шкаф (без дверок).</w:t>
      </w:r>
    </w:p>
    <w:p w:rsidR="00D36D1D" w:rsidRPr="00C32628" w:rsidRDefault="00D36D1D" w:rsidP="00C3262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</w:t>
      </w:r>
      <w:r w:rsidRPr="00C32628">
        <w:rPr>
          <w:rFonts w:ascii="Arial" w:hAnsi="Arial" w:cs="Arial"/>
          <w:sz w:val="28"/>
          <w:szCs w:val="28"/>
        </w:rPr>
        <w:t>б</w:t>
      </w:r>
      <w:r w:rsidRPr="00C32628">
        <w:rPr>
          <w:rFonts w:ascii="Arial" w:hAnsi="Arial" w:cs="Arial"/>
          <w:sz w:val="28"/>
          <w:szCs w:val="28"/>
        </w:rPr>
        <w:t>служивающего персонала, под основанием.</w:t>
      </w:r>
    </w:p>
    <w:p w:rsidR="00D36D1D" w:rsidRPr="00C32628" w:rsidRDefault="00D36D1D" w:rsidP="00AC388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Клеммный блок для подключения прилавка к сети  расположен за панелью управления. </w:t>
      </w:r>
    </w:p>
    <w:p w:rsidR="00D36D1D" w:rsidRPr="00C32628" w:rsidRDefault="00D36D1D" w:rsidP="00AC388F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На панели управления расположены:</w:t>
      </w:r>
    </w:p>
    <w:p w:rsidR="00D36D1D" w:rsidRPr="00C32628" w:rsidRDefault="00D36D1D" w:rsidP="00AC388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клавишный выключатель для включения компрессора и верхнего охлад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теля;</w:t>
      </w:r>
    </w:p>
    <w:p w:rsidR="00D36D1D" w:rsidRPr="00C32628" w:rsidRDefault="00D36D1D" w:rsidP="00AC388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выключатель для включения освещения;</w:t>
      </w:r>
    </w:p>
    <w:p w:rsidR="00D36D1D" w:rsidRPr="00C32628" w:rsidRDefault="00D36D1D" w:rsidP="00AC388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контроллер.</w:t>
      </w:r>
    </w:p>
    <w:p w:rsidR="00D36D1D" w:rsidRPr="00C32628" w:rsidRDefault="00D36D1D" w:rsidP="00C32628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Холодильная установка прилавка представляет собой заполненную хлад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 xml:space="preserve">гентом (смесь гидрофторуглеродного фреона – </w:t>
      </w:r>
      <w:r w:rsidRPr="00C32628">
        <w:rPr>
          <w:rFonts w:ascii="Arial" w:hAnsi="Arial" w:cs="Arial"/>
          <w:sz w:val="28"/>
          <w:szCs w:val="28"/>
          <w:lang w:val="en-US"/>
        </w:rPr>
        <w:t>R</w:t>
      </w:r>
      <w:r w:rsidRPr="00C32628">
        <w:rPr>
          <w:rFonts w:ascii="Arial" w:hAnsi="Arial" w:cs="Arial"/>
          <w:sz w:val="28"/>
          <w:szCs w:val="28"/>
        </w:rPr>
        <w:t xml:space="preserve">404А и полиэфирного масла </w:t>
      </w:r>
      <w:r w:rsidRPr="00C32628">
        <w:rPr>
          <w:rFonts w:ascii="Arial" w:hAnsi="Arial" w:cs="Arial"/>
          <w:sz w:val="28"/>
          <w:szCs w:val="28"/>
          <w:lang w:val="en-US"/>
        </w:rPr>
        <w:t>POE</w:t>
      </w:r>
      <w:r w:rsidRPr="00C32628">
        <w:rPr>
          <w:rFonts w:ascii="Arial" w:hAnsi="Arial" w:cs="Arial"/>
          <w:sz w:val="28"/>
          <w:szCs w:val="28"/>
        </w:rPr>
        <w:t xml:space="preserve"> 160 </w:t>
      </w:r>
      <w:r w:rsidRPr="00C32628">
        <w:rPr>
          <w:rFonts w:ascii="Arial" w:hAnsi="Arial" w:cs="Arial"/>
          <w:sz w:val="28"/>
          <w:szCs w:val="28"/>
          <w:lang w:val="en-US"/>
        </w:rPr>
        <w:t>PZ</w:t>
      </w:r>
      <w:r w:rsidRPr="00C32628">
        <w:rPr>
          <w:rFonts w:ascii="Arial" w:hAnsi="Arial" w:cs="Arial"/>
          <w:sz w:val="28"/>
          <w:szCs w:val="28"/>
        </w:rPr>
        <w:t xml:space="preserve">) замкнутую герметичную систему, состоящую из: 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- холодильного агрегата; 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- испарителя, расположенного на днище ванны; </w:t>
      </w:r>
    </w:p>
    <w:p w:rsidR="00D36D1D" w:rsidRPr="00C32628" w:rsidRDefault="00D36D1D" w:rsidP="00C32628">
      <w:pPr>
        <w:ind w:left="709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испарителя, расположенного в верхней части витрины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капиллярной трубки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Контроллер предназначен для поддержания заданной температуры в охлаждаемом объеме витрины. При достижении заданной температуры в охла</w:t>
      </w:r>
      <w:r w:rsidRPr="00C32628">
        <w:rPr>
          <w:rFonts w:ascii="Arial" w:hAnsi="Arial" w:cs="Arial"/>
          <w:sz w:val="28"/>
          <w:szCs w:val="28"/>
        </w:rPr>
        <w:t>ж</w:t>
      </w:r>
      <w:r w:rsidRPr="00C32628">
        <w:rPr>
          <w:rFonts w:ascii="Arial" w:hAnsi="Arial" w:cs="Arial"/>
          <w:sz w:val="28"/>
          <w:szCs w:val="28"/>
        </w:rPr>
        <w:t>даемом объеме витрины контроллер отключает электродвигатель компрессора, при повышении температуры выше установленной – включает его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включении кнопки «Работа», на цифровом индикаторе контроллера выводится текущее значение температуры в камере. Компрессор начинает раб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 xml:space="preserve">тать только после истечения времени, указанного в таблице 3 (параметр о01). Одновременно с включением компрессора на цифровом индикаторе загорается знак </w:t>
      </w:r>
      <w:r w:rsidRPr="00C32628">
        <w:rPr>
          <w:rFonts w:ascii="Arial" w:hAnsi="Arial" w:cs="Arial"/>
          <w:sz w:val="28"/>
          <w:szCs w:val="28"/>
        </w:rPr>
        <w:object w:dxaOrig="394" w:dyaOrig="297">
          <v:shape id="_x0000_i1027" type="#_x0000_t75" style="width:16.5pt;height:12pt" o:ole="">
            <v:imagedata r:id="rId10" o:title=""/>
          </v:shape>
          <o:OLEObject Type="Embed" ProgID="Visio.Drawing.11" ShapeID="_x0000_i1027" DrawAspect="Content" ObjectID="_1431869196" r:id="rId11"/>
        </w:object>
      </w:r>
      <w:r w:rsidRPr="00C32628">
        <w:rPr>
          <w:rFonts w:ascii="Arial" w:hAnsi="Arial" w:cs="Arial"/>
          <w:sz w:val="28"/>
          <w:szCs w:val="28"/>
        </w:rPr>
        <w:t xml:space="preserve"> -  охлаждение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 </w:t>
      </w: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4.1 Режим настройки контроллера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Для  входа  в  режим  настройки  заводских  параметров  нажать кнопку </w:t>
      </w:r>
      <w:r w:rsidRPr="00C32628">
        <w:rPr>
          <w:rFonts w:ascii="Arial" w:hAnsi="Arial" w:cs="Arial"/>
          <w:sz w:val="28"/>
          <w:szCs w:val="28"/>
        </w:rPr>
        <w:object w:dxaOrig="192" w:dyaOrig="146">
          <v:shape id="_x0000_i1028" type="#_x0000_t75" style="width:18pt;height:17.25pt" o:ole="">
            <v:imagedata r:id="rId12" o:title=""/>
          </v:shape>
          <o:OLEObject Type="Embed" ProgID="Visio.Drawing.11" ShapeID="_x0000_i1028" DrawAspect="Content" ObjectID="_1431869197" r:id="rId13"/>
        </w:object>
      </w:r>
      <w:r w:rsidRPr="00C32628">
        <w:rPr>
          <w:rFonts w:ascii="Arial" w:hAnsi="Arial" w:cs="Arial"/>
          <w:sz w:val="28"/>
          <w:szCs w:val="28"/>
        </w:rPr>
        <w:t xml:space="preserve"> (удерживать кнопку более 5 сек.)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Ввести пароль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На экран выводится код параметра (см. таблица 3)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Для просмотра и изменения значения параметра нажать кнопку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Pr="00C32628">
        <w:rPr>
          <w:rFonts w:ascii="Arial" w:hAnsi="Arial" w:cs="Arial"/>
          <w:sz w:val="28"/>
          <w:szCs w:val="28"/>
        </w:rPr>
        <w:t>», по мере необходимости кнопками</w:t>
      </w:r>
      <w:r w:rsidRPr="00C32628">
        <w:rPr>
          <w:rFonts w:ascii="Arial" w:hAnsi="Arial" w:cs="Arial"/>
          <w:sz w:val="28"/>
          <w:szCs w:val="28"/>
        </w:rPr>
        <w:object w:dxaOrig="142" w:dyaOrig="312">
          <v:shape id="_x0000_i1029" type="#_x0000_t75" style="width:16.5pt;height:15.75pt" o:ole="">
            <v:imagedata r:id="rId14" o:title=""/>
          </v:shape>
          <o:OLEObject Type="Embed" ProgID="Visio.Drawing.11" ShapeID="_x0000_i1029" DrawAspect="Content" ObjectID="_1431869198" r:id="rId15"/>
        </w:object>
      </w:r>
      <w:r w:rsidRPr="00C32628">
        <w:rPr>
          <w:rFonts w:ascii="Arial" w:hAnsi="Arial" w:cs="Arial"/>
          <w:sz w:val="28"/>
          <w:szCs w:val="28"/>
        </w:rPr>
        <w:t xml:space="preserve">(уменьшение) и </w:t>
      </w:r>
      <w:r w:rsidRPr="00C32628">
        <w:rPr>
          <w:rFonts w:ascii="Arial" w:hAnsi="Arial" w:cs="Arial"/>
          <w:sz w:val="28"/>
          <w:szCs w:val="28"/>
        </w:rPr>
        <w:object w:dxaOrig="192" w:dyaOrig="146">
          <v:shape id="_x0000_i1030" type="#_x0000_t75" style="width:18pt;height:17.25pt" o:ole="">
            <v:imagedata r:id="rId12" o:title=""/>
          </v:shape>
          <o:OLEObject Type="Embed" ProgID="Visio.Drawing.11" ShapeID="_x0000_i1030" DrawAspect="Content" ObjectID="_1431869199" r:id="rId16"/>
        </w:object>
      </w:r>
      <w:r w:rsidRPr="00C32628">
        <w:rPr>
          <w:rFonts w:ascii="Arial" w:hAnsi="Arial" w:cs="Arial"/>
          <w:sz w:val="28"/>
          <w:szCs w:val="28"/>
        </w:rPr>
        <w:t xml:space="preserve"> (увеличение) изменить з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чение. Записать измененное значение в память, нажав кнопку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Pr="00C32628">
        <w:rPr>
          <w:rFonts w:ascii="Arial" w:hAnsi="Arial" w:cs="Arial"/>
          <w:sz w:val="28"/>
          <w:szCs w:val="28"/>
        </w:rPr>
        <w:t>»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Выход из режима заводских настроек происходит автоматически, при у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 xml:space="preserve">ловии, что ни одна кнопка не нажата в течении 5 сек. 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  </w:t>
      </w: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i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4.2  Для изменения параметра значения температуры в витрине, нажать на кнопку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Pr="00C32628">
        <w:rPr>
          <w:rFonts w:ascii="Arial" w:hAnsi="Arial" w:cs="Arial"/>
          <w:sz w:val="28"/>
          <w:szCs w:val="28"/>
        </w:rPr>
        <w:t>».</w:t>
      </w:r>
      <w:r w:rsidRPr="00C32628">
        <w:rPr>
          <w:rFonts w:ascii="Arial" w:hAnsi="Arial" w:cs="Arial"/>
          <w:i/>
          <w:sz w:val="28"/>
          <w:szCs w:val="28"/>
        </w:rPr>
        <w:t xml:space="preserve"> </w:t>
      </w:r>
    </w:p>
    <w:p w:rsidR="00D36D1D" w:rsidRPr="00C32628" w:rsidRDefault="00D36D1D" w:rsidP="00C32628">
      <w:pPr>
        <w:jc w:val="both"/>
        <w:rPr>
          <w:rFonts w:ascii="Arial" w:hAnsi="Arial" w:cs="Arial"/>
          <w:i/>
          <w:sz w:val="28"/>
          <w:szCs w:val="28"/>
        </w:rPr>
      </w:pPr>
      <w:r w:rsidRPr="00C32628">
        <w:rPr>
          <w:rFonts w:ascii="Arial" w:hAnsi="Arial" w:cs="Arial"/>
          <w:i/>
          <w:sz w:val="28"/>
          <w:szCs w:val="28"/>
        </w:rPr>
        <w:t xml:space="preserve">            </w:t>
      </w:r>
      <w:r w:rsidRPr="00C32628">
        <w:rPr>
          <w:rFonts w:ascii="Arial" w:hAnsi="Arial" w:cs="Arial"/>
          <w:sz w:val="28"/>
          <w:szCs w:val="28"/>
        </w:rPr>
        <w:t xml:space="preserve">Изменить значение температуры: кнопка </w:t>
      </w:r>
      <w:r w:rsidRPr="00C32628">
        <w:rPr>
          <w:rFonts w:ascii="Arial" w:hAnsi="Arial" w:cs="Arial"/>
          <w:sz w:val="28"/>
          <w:szCs w:val="28"/>
        </w:rPr>
        <w:object w:dxaOrig="142" w:dyaOrig="312">
          <v:shape id="_x0000_i1031" type="#_x0000_t75" style="width:16.5pt;height:15.75pt" o:ole="">
            <v:imagedata r:id="rId14" o:title=""/>
          </v:shape>
          <o:OLEObject Type="Embed" ProgID="Visio.Drawing.11" ShapeID="_x0000_i1031" DrawAspect="Content" ObjectID="_1431869200" r:id="rId17"/>
        </w:object>
      </w:r>
      <w:r w:rsidRPr="00C32628">
        <w:rPr>
          <w:rFonts w:ascii="Arial" w:hAnsi="Arial" w:cs="Arial"/>
          <w:sz w:val="28"/>
          <w:szCs w:val="28"/>
        </w:rPr>
        <w:t xml:space="preserve">(уменьшение) и </w:t>
      </w:r>
      <w:r w:rsidRPr="00C32628">
        <w:rPr>
          <w:rFonts w:ascii="Arial" w:hAnsi="Arial" w:cs="Arial"/>
          <w:sz w:val="28"/>
          <w:szCs w:val="28"/>
        </w:rPr>
        <w:object w:dxaOrig="192" w:dyaOrig="146">
          <v:shape id="_x0000_i1032" type="#_x0000_t75" style="width:18pt;height:17.25pt" o:ole="">
            <v:imagedata r:id="rId12" o:title=""/>
          </v:shape>
          <o:OLEObject Type="Embed" ProgID="Visio.Drawing.11" ShapeID="_x0000_i1032" DrawAspect="Content" ObjectID="_1431869201" r:id="rId18"/>
        </w:object>
      </w:r>
      <w:r w:rsidRPr="00C32628">
        <w:rPr>
          <w:rFonts w:ascii="Arial" w:hAnsi="Arial" w:cs="Arial"/>
          <w:sz w:val="28"/>
          <w:szCs w:val="28"/>
        </w:rPr>
        <w:t xml:space="preserve"> (увелич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ние)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Записать измененное значение температуры в память нажатием кнопки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Pr="00C32628">
        <w:rPr>
          <w:rFonts w:ascii="Arial" w:hAnsi="Arial" w:cs="Arial"/>
          <w:sz w:val="28"/>
          <w:szCs w:val="28"/>
        </w:rPr>
        <w:t xml:space="preserve">». 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Если в течении 5 сек. после изменения значения не нажата кнопка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Pr="00C32628">
        <w:rPr>
          <w:rFonts w:ascii="Arial" w:hAnsi="Arial" w:cs="Arial"/>
          <w:sz w:val="28"/>
          <w:szCs w:val="28"/>
        </w:rPr>
        <w:t>»., контроллер переходит в режим измерения с предыдущим значением задания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jc w:val="both"/>
        <w:rPr>
          <w:rFonts w:ascii="Arial" w:hAnsi="Arial" w:cs="Arial"/>
          <w:i/>
          <w:sz w:val="28"/>
          <w:szCs w:val="28"/>
        </w:rPr>
      </w:pPr>
      <w:r w:rsidRPr="00C32628">
        <w:rPr>
          <w:rFonts w:ascii="Arial" w:hAnsi="Arial" w:cs="Arial"/>
          <w:i/>
          <w:sz w:val="28"/>
          <w:szCs w:val="28"/>
        </w:rPr>
        <w:t xml:space="preserve">            Примечание: На индикаторе можно изменять значение температуры от (минус) 49°С до (плюс) 99°С, однако при нажатии кнопки «</w:t>
      </w:r>
      <w:r w:rsidRPr="00C32628">
        <w:rPr>
          <w:rFonts w:ascii="Arial" w:hAnsi="Arial" w:cs="Arial"/>
          <w:i/>
          <w:sz w:val="28"/>
          <w:szCs w:val="28"/>
          <w:lang w:val="en-US"/>
        </w:rPr>
        <w:t>Set</w:t>
      </w:r>
      <w:r w:rsidRPr="00C32628">
        <w:rPr>
          <w:rFonts w:ascii="Arial" w:hAnsi="Arial" w:cs="Arial"/>
          <w:i/>
          <w:sz w:val="28"/>
          <w:szCs w:val="28"/>
        </w:rPr>
        <w:t xml:space="preserve">» контроллер запоминает значение не более заводской настройки от 1°С   до  10°С.   </w:t>
      </w:r>
    </w:p>
    <w:p w:rsidR="00D36D1D" w:rsidRPr="00C32628" w:rsidRDefault="00D36D1D" w:rsidP="00C32628">
      <w:pPr>
        <w:jc w:val="both"/>
        <w:rPr>
          <w:rFonts w:ascii="Arial" w:hAnsi="Arial" w:cs="Arial"/>
          <w:i/>
          <w:sz w:val="28"/>
          <w:szCs w:val="28"/>
        </w:rPr>
      </w:pPr>
      <w:r w:rsidRPr="00C32628">
        <w:rPr>
          <w:rFonts w:ascii="Arial" w:hAnsi="Arial" w:cs="Arial"/>
          <w:i/>
          <w:sz w:val="28"/>
          <w:szCs w:val="28"/>
        </w:rPr>
        <w:t xml:space="preserve">          </w:t>
      </w:r>
    </w:p>
    <w:p w:rsidR="00D36D1D" w:rsidRPr="00C32628" w:rsidRDefault="00D36D1D" w:rsidP="00C32628">
      <w:pPr>
        <w:jc w:val="both"/>
        <w:rPr>
          <w:rFonts w:ascii="Arial" w:hAnsi="Arial" w:cs="Arial"/>
          <w:i/>
          <w:sz w:val="28"/>
          <w:szCs w:val="28"/>
        </w:rPr>
      </w:pPr>
      <w:r w:rsidRPr="00C32628">
        <w:rPr>
          <w:rFonts w:ascii="Arial" w:hAnsi="Arial" w:cs="Arial"/>
          <w:i/>
          <w:sz w:val="28"/>
          <w:szCs w:val="28"/>
        </w:rPr>
        <w:t xml:space="preserve">            </w:t>
      </w: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Pr="00C32628">
        <w:rPr>
          <w:rFonts w:ascii="Arial" w:hAnsi="Arial" w:cs="Arial"/>
          <w:sz w:val="28"/>
          <w:szCs w:val="28"/>
        </w:rPr>
        <w:t xml:space="preserve"> Настройки контроллера  должен менять квалифицирова</w:t>
      </w:r>
      <w:r w:rsidRPr="00C32628">
        <w:rPr>
          <w:rFonts w:ascii="Arial" w:hAnsi="Arial" w:cs="Arial"/>
          <w:sz w:val="28"/>
          <w:szCs w:val="28"/>
        </w:rPr>
        <w:t>н</w:t>
      </w:r>
      <w:r w:rsidRPr="00C32628">
        <w:rPr>
          <w:rFonts w:ascii="Arial" w:hAnsi="Arial" w:cs="Arial"/>
          <w:sz w:val="28"/>
          <w:szCs w:val="28"/>
        </w:rPr>
        <w:t xml:space="preserve">ный персонал. Для входа в режим настройки контроллера необходимо ввести пароль, заданный заводом изготовителем. </w:t>
      </w:r>
    </w:p>
    <w:p w:rsidR="00D36D1D" w:rsidRPr="00C32628" w:rsidRDefault="00D36D1D" w:rsidP="00C32628">
      <w:pPr>
        <w:ind w:firstLine="600"/>
        <w:jc w:val="center"/>
        <w:rPr>
          <w:rFonts w:ascii="Arial" w:hAnsi="Arial" w:cs="Arial"/>
          <w:b/>
          <w:sz w:val="28"/>
          <w:szCs w:val="28"/>
          <w:vertAlign w:val="subscript"/>
        </w:rPr>
      </w:pPr>
    </w:p>
    <w:p w:rsidR="00D36D1D" w:rsidRPr="00C32628" w:rsidRDefault="00D36D1D" w:rsidP="00C32628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                                                                                                                   </w:t>
      </w:r>
    </w:p>
    <w:p w:rsidR="00D36D1D" w:rsidRPr="00C32628" w:rsidRDefault="00D36D1D" w:rsidP="00C32628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                                       </w:t>
      </w:r>
    </w:p>
    <w:p w:rsidR="00D36D1D" w:rsidRPr="00C32628" w:rsidRDefault="00D36D1D" w:rsidP="00C32628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</w:p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D36D1D" w:rsidRPr="00C32628" w:rsidRDefault="00D36D1D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77"/>
        <w:gridCol w:w="1959"/>
        <w:gridCol w:w="1723"/>
        <w:gridCol w:w="1723"/>
        <w:gridCol w:w="1991"/>
      </w:tblGrid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страиваемые и вывод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мые на экран параметры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д параметра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ин. знач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ние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ах. знач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ние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водская н</w:t>
            </w:r>
            <w:r w:rsidRPr="00602D61">
              <w:rPr>
                <w:rFonts w:ascii="Arial" w:hAnsi="Arial" w:cs="Arial"/>
                <w:sz w:val="24"/>
                <w:szCs w:val="24"/>
              </w:rPr>
              <w:t>а</w:t>
            </w:r>
            <w:r w:rsidRPr="00602D61">
              <w:rPr>
                <w:rFonts w:ascii="Arial" w:hAnsi="Arial" w:cs="Arial"/>
                <w:sz w:val="24"/>
                <w:szCs w:val="24"/>
              </w:rPr>
              <w:t>стройка*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Дифференциал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1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 К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20 К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 К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аксимальное предельное значение настраиваемой температуры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2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4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инимальное предельное значение настраиваемой температуры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3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49 ºС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 ºС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алибровка датчика темп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ратуры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4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20 К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20 К 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К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Температурная шкала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602D61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º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F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ррекция датчика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602D61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10 К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К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Режим регулирования:  оператор  (-1), стоп-(0), </w:t>
            </w:r>
          </w:p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тарт - 1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602D61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1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602D61">
              <w:rPr>
                <w:rFonts w:ascii="Arial" w:hAnsi="Arial" w:cs="Arial"/>
                <w:b/>
                <w:sz w:val="24"/>
                <w:szCs w:val="24"/>
              </w:rPr>
              <w:t>Компрессор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инимальное время раб</w:t>
            </w:r>
            <w:r w:rsidRPr="00602D61">
              <w:rPr>
                <w:rFonts w:ascii="Arial" w:hAnsi="Arial" w:cs="Arial"/>
                <w:sz w:val="24"/>
                <w:szCs w:val="24"/>
              </w:rPr>
              <w:t>о</w:t>
            </w:r>
            <w:r w:rsidRPr="00602D61">
              <w:rPr>
                <w:rFonts w:ascii="Arial" w:hAnsi="Arial" w:cs="Arial"/>
                <w:sz w:val="24"/>
                <w:szCs w:val="24"/>
              </w:rPr>
              <w:t>ты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 мин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инимальное время о</w:t>
            </w:r>
            <w:r w:rsidRPr="00602D61">
              <w:rPr>
                <w:rFonts w:ascii="Arial" w:hAnsi="Arial" w:cs="Arial"/>
                <w:sz w:val="24"/>
                <w:szCs w:val="24"/>
              </w:rPr>
              <w:t>т</w:t>
            </w:r>
            <w:r w:rsidRPr="00602D61">
              <w:rPr>
                <w:rFonts w:ascii="Arial" w:hAnsi="Arial" w:cs="Arial"/>
                <w:sz w:val="24"/>
                <w:szCs w:val="24"/>
              </w:rPr>
              <w:t>ключения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602D61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Частота включения при н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исправном датчике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30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N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602D61">
              <w:rPr>
                <w:rFonts w:ascii="Arial" w:hAnsi="Arial" w:cs="Arial"/>
                <w:b/>
                <w:sz w:val="24"/>
                <w:szCs w:val="24"/>
              </w:rPr>
              <w:t>Размораживание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Размораживание </w:t>
            </w:r>
          </w:p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0-нет, 1 естественное)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1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Температура остановки размораживания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2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ºС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25 ºС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Интервалы включения м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жду режимами размораж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вания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48 </w:t>
            </w:r>
            <w:r w:rsidRPr="00602D61">
              <w:rPr>
                <w:rFonts w:ascii="Arial" w:hAnsi="Arial" w:cs="Arial"/>
                <w:sz w:val="24"/>
                <w:szCs w:val="24"/>
              </w:rPr>
              <w:t>часов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OFF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аксимальная продолж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тельность размораживания 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0 </w:t>
            </w:r>
            <w:r w:rsidRPr="00602D61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180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держка вывода на экран после отключения режима размораживания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240 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мин 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Датчик оттайки 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ттайка после пуска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yes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602D61">
              <w:rPr>
                <w:rFonts w:ascii="Arial" w:hAnsi="Arial" w:cs="Arial"/>
                <w:b/>
                <w:sz w:val="24"/>
                <w:szCs w:val="24"/>
              </w:rPr>
              <w:t>Прочие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держка выходного сигн</w:t>
            </w:r>
            <w:r w:rsidRPr="00602D61">
              <w:rPr>
                <w:rFonts w:ascii="Arial" w:hAnsi="Arial" w:cs="Arial"/>
                <w:sz w:val="24"/>
                <w:szCs w:val="24"/>
              </w:rPr>
              <w:t>а</w:t>
            </w:r>
            <w:r w:rsidRPr="00602D61">
              <w:rPr>
                <w:rFonts w:ascii="Arial" w:hAnsi="Arial" w:cs="Arial"/>
                <w:sz w:val="24"/>
                <w:szCs w:val="24"/>
              </w:rPr>
              <w:t>ла после выключения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1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сек.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600 </w:t>
            </w:r>
            <w:r w:rsidRPr="00602D61">
              <w:rPr>
                <w:rFonts w:ascii="Arial" w:hAnsi="Arial" w:cs="Arial"/>
                <w:sz w:val="24"/>
                <w:szCs w:val="24"/>
              </w:rPr>
              <w:t>сек.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60 сек.</w:t>
            </w: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д доступа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5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</w:tr>
      <w:tr w:rsidR="00D36D1D" w:rsidRPr="00602D61" w:rsidTr="00602D61">
        <w:trPr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Тип датчика 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6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Pt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</w:tr>
      <w:tr w:rsidR="00D36D1D" w:rsidRPr="00602D61" w:rsidTr="00602D61">
        <w:trPr>
          <w:trHeight w:val="670"/>
          <w:jc w:val="center"/>
        </w:trPr>
        <w:tc>
          <w:tcPr>
            <w:tcW w:w="2312" w:type="dxa"/>
          </w:tcPr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Охлаждение или нагрев </w:t>
            </w:r>
          </w:p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( 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= охлаждение, </w:t>
            </w:r>
          </w:p>
          <w:p w:rsidR="00D36D1D" w:rsidRPr="00602D61" w:rsidRDefault="00D36D1D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  НЕ = нагрев )</w:t>
            </w:r>
          </w:p>
        </w:tc>
        <w:tc>
          <w:tcPr>
            <w:tcW w:w="1269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7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  <w:tc>
          <w:tcPr>
            <w:tcW w:w="1140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HE</w:t>
            </w:r>
          </w:p>
        </w:tc>
        <w:tc>
          <w:tcPr>
            <w:tcW w:w="128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</w:tr>
    </w:tbl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5. МЕРЫ БЕЗОПАСНОСТИ</w:t>
      </w:r>
    </w:p>
    <w:p w:rsidR="00D36D1D" w:rsidRPr="00C32628" w:rsidRDefault="00D36D1D" w:rsidP="00C32628">
      <w:pPr>
        <w:ind w:left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602D61">
      <w:pPr>
        <w:widowControl w:val="0"/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прилавок относится к</w:t>
      </w:r>
      <w:r w:rsidRPr="00C32628">
        <w:rPr>
          <w:rFonts w:ascii="Arial" w:hAnsi="Arial" w:cs="Arial"/>
          <w:noProof/>
          <w:sz w:val="28"/>
          <w:szCs w:val="28"/>
        </w:rPr>
        <w:t xml:space="preserve"> 1</w:t>
      </w:r>
      <w:r w:rsidRPr="00C32628">
        <w:rPr>
          <w:rFonts w:ascii="Arial" w:hAnsi="Arial" w:cs="Arial"/>
          <w:sz w:val="28"/>
          <w:szCs w:val="28"/>
        </w:rPr>
        <w:t xml:space="preserve"> классу по ГОСТ</w:t>
      </w:r>
      <w:r w:rsidRPr="00C32628">
        <w:rPr>
          <w:rFonts w:ascii="Arial" w:hAnsi="Arial" w:cs="Arial"/>
          <w:noProof/>
          <w:sz w:val="28"/>
          <w:szCs w:val="28"/>
        </w:rPr>
        <w:t xml:space="preserve"> 12.2.007</w:t>
      </w:r>
      <w:r w:rsidRPr="00C32628">
        <w:rPr>
          <w:rFonts w:ascii="Arial" w:hAnsi="Arial" w:cs="Arial"/>
          <w:sz w:val="28"/>
          <w:szCs w:val="28"/>
        </w:rPr>
        <w:t>.0-75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К обслуживанию прилавка допускаются лица, прошедшие технический м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нимум по эксплуатации и  технике безопасности при работах с холодильными у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ановками.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При работе с прилавком необходимо соблюдать следующие правила техн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ки  безопасности: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не включать прилавок без заземления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санитарную  обработку   производить  только  при  обесточенном прила</w:t>
      </w:r>
      <w:r w:rsidRPr="00C32628">
        <w:rPr>
          <w:rFonts w:ascii="Arial" w:hAnsi="Arial" w:cs="Arial"/>
          <w:sz w:val="28"/>
          <w:szCs w:val="28"/>
        </w:rPr>
        <w:t>в</w:t>
      </w:r>
      <w:r w:rsidRPr="00C32628">
        <w:rPr>
          <w:rFonts w:ascii="Arial" w:hAnsi="Arial" w:cs="Arial"/>
          <w:sz w:val="28"/>
          <w:szCs w:val="28"/>
        </w:rPr>
        <w:t>ке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периодически  проверять  исправность  электропроводки и  заземляющего устройства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при обнаружении неисправностей вызывать электрослесаря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при обнаружении значительной утечки фреона немедленно отключить прилавок, включить вентиляцию или открыть окна и двери для проветривания помещения, при этом запрещается курить и пользоваться открытым пламенем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включать прилавок после устранения неисправностей;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- ток утечки прилавка ПВВ(Н) 70М-С-НШ не должен превышать: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    при рабочей температуре: </w:t>
      </w:r>
    </w:p>
    <w:p w:rsidR="00D36D1D" w:rsidRPr="00C32628" w:rsidRDefault="00D36D1D" w:rsidP="00C32628">
      <w:pPr>
        <w:tabs>
          <w:tab w:val="left" w:pos="993"/>
        </w:tabs>
        <w:ind w:left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-  0,5 мА  для всех ПВВ(Н) 70М-С-НШ; </w:t>
      </w:r>
    </w:p>
    <w:p w:rsidR="00D36D1D" w:rsidRPr="00C32628" w:rsidRDefault="00D36D1D" w:rsidP="00C32628">
      <w:pPr>
        <w:tabs>
          <w:tab w:val="left" w:pos="993"/>
        </w:tabs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 xml:space="preserve"> </w:t>
      </w:r>
      <w:r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в холодном состоянии</w:t>
      </w:r>
    </w:p>
    <w:p w:rsidR="00D36D1D" w:rsidRDefault="00D36D1D" w:rsidP="00602D6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1,5 мА для всех ПВВ(Н) 70М-С-НШ.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ксимальные уровни звука должны соответствовать ГОСТ 12.1.003, ГОСТ 12.1.036 и СН 2.2.4/2.1.8.562-96 и не должны превышать значений, указанных в таблице 4.</w:t>
      </w:r>
    </w:p>
    <w:p w:rsidR="00D36D1D" w:rsidRPr="00C32628" w:rsidRDefault="00D36D1D" w:rsidP="00602D61">
      <w:pPr>
        <w:jc w:val="right"/>
        <w:rPr>
          <w:rFonts w:ascii="Arial" w:hAnsi="Arial" w:cs="Arial"/>
          <w:iCs/>
          <w:sz w:val="28"/>
          <w:szCs w:val="28"/>
        </w:rPr>
      </w:pPr>
      <w:r w:rsidRPr="00C32628">
        <w:rPr>
          <w:rFonts w:ascii="Arial" w:hAnsi="Arial" w:cs="Arial"/>
          <w:iCs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28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1559"/>
        <w:gridCol w:w="1983"/>
      </w:tblGrid>
      <w:tr w:rsidR="00D36D1D" w:rsidRPr="00602D61" w:rsidTr="00602D61">
        <w:trPr>
          <w:cantSplit/>
          <w:trHeight w:val="678"/>
          <w:jc w:val="center"/>
        </w:trPr>
        <w:tc>
          <w:tcPr>
            <w:tcW w:w="2128" w:type="dxa"/>
            <w:vMerge w:val="restart"/>
            <w:vAlign w:val="center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Для помещений</w:t>
            </w:r>
          </w:p>
        </w:tc>
        <w:tc>
          <w:tcPr>
            <w:tcW w:w="5103" w:type="dxa"/>
            <w:gridSpan w:val="9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в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ных полосах со среднегеометрическими частотами, Гц</w:t>
            </w:r>
          </w:p>
        </w:tc>
        <w:tc>
          <w:tcPr>
            <w:tcW w:w="1559" w:type="dxa"/>
            <w:vMerge w:val="restart"/>
            <w:vAlign w:val="center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Уровни зв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602D61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 xml:space="preserve"> и э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к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вивален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т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 xml:space="preserve">ные уровни звука </w:t>
            </w:r>
            <w:r w:rsidRPr="00602D61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602D61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экв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  <w:tc>
          <w:tcPr>
            <w:tcW w:w="1983" w:type="dxa"/>
            <w:vMerge w:val="restart"/>
            <w:vAlign w:val="center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 xml:space="preserve">Максимальные уровни звука </w:t>
            </w:r>
            <w:r w:rsidRPr="00602D61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Pr="00602D61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Pr="00602D61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</w:tr>
      <w:tr w:rsidR="00D36D1D" w:rsidRPr="00602D61" w:rsidTr="00602D61">
        <w:trPr>
          <w:cantSplit/>
          <w:trHeight w:val="692"/>
          <w:jc w:val="center"/>
        </w:trPr>
        <w:tc>
          <w:tcPr>
            <w:tcW w:w="2128" w:type="dxa"/>
            <w:vMerge/>
          </w:tcPr>
          <w:p w:rsidR="00D36D1D" w:rsidRPr="00602D61" w:rsidRDefault="00D36D1D" w:rsidP="003036C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567" w:type="dxa"/>
            <w:textDirection w:val="btLr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567" w:type="dxa"/>
            <w:textDirection w:val="btLr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567" w:type="dxa"/>
            <w:textDirection w:val="btLr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567" w:type="dxa"/>
            <w:textDirection w:val="btLr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567" w:type="dxa"/>
            <w:textDirection w:val="btLr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567" w:type="dxa"/>
            <w:textDirection w:val="btLr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567" w:type="dxa"/>
            <w:textDirection w:val="btLr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567" w:type="dxa"/>
            <w:textDirection w:val="btLr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567" w:type="dxa"/>
            <w:textDirection w:val="btLr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602D61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1559" w:type="dxa"/>
            <w:vMerge/>
          </w:tcPr>
          <w:p w:rsidR="00D36D1D" w:rsidRPr="00602D61" w:rsidRDefault="00D36D1D" w:rsidP="003036C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983" w:type="dxa"/>
            <w:vMerge/>
          </w:tcPr>
          <w:p w:rsidR="00D36D1D" w:rsidRPr="00602D61" w:rsidRDefault="00D36D1D" w:rsidP="003036C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D36D1D" w:rsidRPr="00602D61" w:rsidTr="00602D61">
        <w:trPr>
          <w:trHeight w:val="1038"/>
          <w:jc w:val="center"/>
        </w:trPr>
        <w:tc>
          <w:tcPr>
            <w:tcW w:w="2128" w:type="dxa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лы кафе, ре</w:t>
            </w:r>
            <w:r w:rsidRPr="00602D61">
              <w:rPr>
                <w:rFonts w:ascii="Arial" w:hAnsi="Arial" w:cs="Arial"/>
                <w:sz w:val="24"/>
                <w:szCs w:val="24"/>
              </w:rPr>
              <w:t>с</w:t>
            </w:r>
            <w:r w:rsidRPr="00602D61">
              <w:rPr>
                <w:rFonts w:ascii="Arial" w:hAnsi="Arial" w:cs="Arial"/>
                <w:sz w:val="24"/>
                <w:szCs w:val="24"/>
              </w:rPr>
              <w:t>торанов и ст</w:t>
            </w:r>
            <w:r w:rsidRPr="00602D61">
              <w:rPr>
                <w:rFonts w:ascii="Arial" w:hAnsi="Arial" w:cs="Arial"/>
                <w:sz w:val="24"/>
                <w:szCs w:val="24"/>
              </w:rPr>
              <w:t>о</w:t>
            </w:r>
            <w:r w:rsidRPr="00602D61">
              <w:rPr>
                <w:rFonts w:ascii="Arial" w:hAnsi="Arial" w:cs="Arial"/>
                <w:sz w:val="24"/>
                <w:szCs w:val="24"/>
              </w:rPr>
              <w:t>ловых</w:t>
            </w:r>
          </w:p>
        </w:tc>
        <w:tc>
          <w:tcPr>
            <w:tcW w:w="567" w:type="dxa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567" w:type="dxa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567" w:type="dxa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567" w:type="dxa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567" w:type="dxa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567" w:type="dxa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567" w:type="dxa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567" w:type="dxa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567" w:type="dxa"/>
            <w:vAlign w:val="center"/>
          </w:tcPr>
          <w:p w:rsidR="00D36D1D" w:rsidRPr="00602D61" w:rsidRDefault="00D36D1D" w:rsidP="003036CF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1559" w:type="dxa"/>
            <w:vAlign w:val="center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983" w:type="dxa"/>
            <w:vAlign w:val="center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ответствовать ГОСТ 12.1.012 и СН 2.2.4/2.1.8.566-96 и не должны превышать значений, указанных в таблице 5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602D61">
      <w:pPr>
        <w:widowControl w:val="0"/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1884"/>
        <w:gridCol w:w="1884"/>
        <w:gridCol w:w="1782"/>
        <w:gridCol w:w="2163"/>
      </w:tblGrid>
      <w:tr w:rsidR="00D36D1D" w:rsidRPr="00602D61" w:rsidTr="00602D61">
        <w:trPr>
          <w:jc w:val="center"/>
        </w:trPr>
        <w:tc>
          <w:tcPr>
            <w:tcW w:w="2047" w:type="dxa"/>
            <w:vMerge w:val="restart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реднегеометри-</w:t>
            </w:r>
          </w:p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ческие частоты полос, Гц</w:t>
            </w:r>
          </w:p>
        </w:tc>
        <w:tc>
          <w:tcPr>
            <w:tcW w:w="5159" w:type="dxa"/>
            <w:gridSpan w:val="4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Допустимые значения по осям 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602D61">
              <w:rPr>
                <w:rFonts w:ascii="Arial" w:hAnsi="Arial" w:cs="Arial"/>
                <w:sz w:val="24"/>
                <w:szCs w:val="24"/>
                <w:vertAlign w:val="subscript"/>
                <w:lang w:val="en-US"/>
              </w:rPr>
              <w:t>o</w:t>
            </w:r>
            <w:r w:rsidRPr="00602D61">
              <w:rPr>
                <w:rFonts w:ascii="Arial" w:hAnsi="Arial" w:cs="Arial"/>
                <w:sz w:val="24"/>
                <w:szCs w:val="24"/>
              </w:rPr>
              <w:t>, У</w:t>
            </w:r>
            <w:r w:rsidRPr="00602D61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, 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r w:rsidRPr="00602D61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</w:p>
        </w:tc>
      </w:tr>
      <w:tr w:rsidR="00D36D1D" w:rsidRPr="00602D61" w:rsidTr="00602D61">
        <w:trPr>
          <w:jc w:val="center"/>
        </w:trPr>
        <w:tc>
          <w:tcPr>
            <w:tcW w:w="2047" w:type="dxa"/>
            <w:vMerge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520" w:type="dxa"/>
            <w:gridSpan w:val="2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иброускорения</w:t>
            </w:r>
          </w:p>
        </w:tc>
        <w:tc>
          <w:tcPr>
            <w:tcW w:w="2639" w:type="dxa"/>
            <w:gridSpan w:val="2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иброскорости</w:t>
            </w:r>
          </w:p>
        </w:tc>
      </w:tr>
      <w:tr w:rsidR="00D36D1D" w:rsidRPr="00602D61" w:rsidTr="00602D61">
        <w:trPr>
          <w:trHeight w:val="520"/>
          <w:jc w:val="center"/>
        </w:trPr>
        <w:tc>
          <w:tcPr>
            <w:tcW w:w="2047" w:type="dxa"/>
            <w:vMerge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/с² . 10</w:t>
            </w:r>
            <w:r w:rsidRPr="00602D61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1/1 окт)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  <w:tc>
          <w:tcPr>
            <w:tcW w:w="1192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/с·10</w:t>
            </w:r>
            <w:r w:rsidRPr="00602D61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4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</w:tr>
      <w:tr w:rsidR="00D36D1D" w:rsidRPr="00602D61" w:rsidTr="00602D61">
        <w:trPr>
          <w:jc w:val="center"/>
        </w:trPr>
        <w:tc>
          <w:tcPr>
            <w:tcW w:w="20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,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192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14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D36D1D" w:rsidRPr="00602D61" w:rsidTr="00602D61">
        <w:trPr>
          <w:jc w:val="center"/>
        </w:trPr>
        <w:tc>
          <w:tcPr>
            <w:tcW w:w="20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56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192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500</w:t>
            </w:r>
          </w:p>
        </w:tc>
        <w:tc>
          <w:tcPr>
            <w:tcW w:w="14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</w:tr>
      <w:tr w:rsidR="00D36D1D" w:rsidRPr="00602D61" w:rsidTr="00602D61">
        <w:trPr>
          <w:jc w:val="center"/>
        </w:trPr>
        <w:tc>
          <w:tcPr>
            <w:tcW w:w="20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192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180</w:t>
            </w:r>
          </w:p>
        </w:tc>
        <w:tc>
          <w:tcPr>
            <w:tcW w:w="14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1</w:t>
            </w:r>
          </w:p>
        </w:tc>
      </w:tr>
      <w:tr w:rsidR="00D36D1D" w:rsidRPr="00602D61" w:rsidTr="00602D61">
        <w:trPr>
          <w:jc w:val="center"/>
        </w:trPr>
        <w:tc>
          <w:tcPr>
            <w:tcW w:w="20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4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192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89</w:t>
            </w:r>
          </w:p>
        </w:tc>
        <w:tc>
          <w:tcPr>
            <w:tcW w:w="14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5</w:t>
            </w:r>
          </w:p>
        </w:tc>
      </w:tr>
      <w:tr w:rsidR="00D36D1D" w:rsidRPr="00602D61" w:rsidTr="00602D61">
        <w:trPr>
          <w:jc w:val="center"/>
        </w:trPr>
        <w:tc>
          <w:tcPr>
            <w:tcW w:w="20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8</w:t>
            </w:r>
          </w:p>
        </w:tc>
        <w:tc>
          <w:tcPr>
            <w:tcW w:w="1192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D36D1D" w:rsidRPr="00602D61" w:rsidTr="00602D61">
        <w:trPr>
          <w:jc w:val="center"/>
        </w:trPr>
        <w:tc>
          <w:tcPr>
            <w:tcW w:w="20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16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4</w:t>
            </w:r>
          </w:p>
        </w:tc>
        <w:tc>
          <w:tcPr>
            <w:tcW w:w="1192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D36D1D" w:rsidRPr="00602D61" w:rsidTr="00602D61">
        <w:trPr>
          <w:jc w:val="center"/>
        </w:trPr>
        <w:tc>
          <w:tcPr>
            <w:tcW w:w="20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320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10</w:t>
            </w:r>
          </w:p>
        </w:tc>
        <w:tc>
          <w:tcPr>
            <w:tcW w:w="1192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D36D1D" w:rsidRPr="00602D61" w:rsidTr="00602D61">
        <w:trPr>
          <w:jc w:val="center"/>
        </w:trPr>
        <w:tc>
          <w:tcPr>
            <w:tcW w:w="20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рректированные и эквивалентные ко</w:t>
            </w:r>
            <w:r w:rsidRPr="00602D61">
              <w:rPr>
                <w:rFonts w:ascii="Arial" w:hAnsi="Arial" w:cs="Arial"/>
                <w:sz w:val="24"/>
                <w:szCs w:val="24"/>
              </w:rPr>
              <w:t>р</w:t>
            </w:r>
            <w:r w:rsidRPr="00602D61">
              <w:rPr>
                <w:rFonts w:ascii="Arial" w:hAnsi="Arial" w:cs="Arial"/>
                <w:sz w:val="24"/>
                <w:szCs w:val="24"/>
              </w:rPr>
              <w:t>ректированные знач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ния и их уровни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4</w:t>
            </w:r>
          </w:p>
        </w:tc>
        <w:tc>
          <w:tcPr>
            <w:tcW w:w="1260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2</w:t>
            </w:r>
          </w:p>
        </w:tc>
        <w:tc>
          <w:tcPr>
            <w:tcW w:w="1192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079</w:t>
            </w:r>
          </w:p>
        </w:tc>
        <w:tc>
          <w:tcPr>
            <w:tcW w:w="1447" w:type="dxa"/>
            <w:vAlign w:val="center"/>
          </w:tcPr>
          <w:p w:rsidR="00D36D1D" w:rsidRPr="00602D61" w:rsidRDefault="00D36D1D" w:rsidP="00602D61">
            <w:pPr>
              <w:pStyle w:val="BodyTextIndent"/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</w:tbl>
    <w:p w:rsidR="00D36D1D" w:rsidRPr="00C32628" w:rsidRDefault="00D36D1D" w:rsidP="00C32628">
      <w:pPr>
        <w:jc w:val="center"/>
        <w:rPr>
          <w:rFonts w:ascii="Arial" w:hAnsi="Arial" w:cs="Arial"/>
          <w:sz w:val="28"/>
          <w:szCs w:val="28"/>
        </w:rPr>
      </w:pP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Pr="00C32628">
        <w:rPr>
          <w:rFonts w:ascii="Arial" w:hAnsi="Arial" w:cs="Arial"/>
          <w:sz w:val="28"/>
          <w:szCs w:val="28"/>
        </w:rPr>
        <w:t xml:space="preserve"> Не загораживайте вентиляционные отверстия, расположе</w:t>
      </w:r>
      <w:r w:rsidRPr="00C32628">
        <w:rPr>
          <w:rFonts w:ascii="Arial" w:hAnsi="Arial" w:cs="Arial"/>
          <w:sz w:val="28"/>
          <w:szCs w:val="28"/>
        </w:rPr>
        <w:t>н</w:t>
      </w:r>
      <w:r w:rsidRPr="00C32628">
        <w:rPr>
          <w:rFonts w:ascii="Arial" w:hAnsi="Arial" w:cs="Arial"/>
          <w:sz w:val="28"/>
          <w:szCs w:val="28"/>
        </w:rPr>
        <w:t>ные в корпусе прилавка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Pr="00C32628">
        <w:rPr>
          <w:rFonts w:ascii="Arial" w:hAnsi="Arial" w:cs="Arial"/>
          <w:sz w:val="28"/>
          <w:szCs w:val="28"/>
        </w:rPr>
        <w:t xml:space="preserve"> Не используйте механические устройства или другие средс</w:t>
      </w:r>
      <w:r w:rsidRPr="00C32628">
        <w:rPr>
          <w:rFonts w:ascii="Arial" w:hAnsi="Arial" w:cs="Arial"/>
          <w:sz w:val="28"/>
          <w:szCs w:val="28"/>
        </w:rPr>
        <w:t>т</w:t>
      </w:r>
      <w:r w:rsidRPr="00C32628">
        <w:rPr>
          <w:rFonts w:ascii="Arial" w:hAnsi="Arial" w:cs="Arial"/>
          <w:sz w:val="28"/>
          <w:szCs w:val="28"/>
        </w:rPr>
        <w:t>ва для ускорения процесса оттаивания, кроме рекомендованных изготовителем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Pr="00C32628">
        <w:rPr>
          <w:rFonts w:ascii="Arial" w:hAnsi="Arial" w:cs="Arial"/>
          <w:sz w:val="28"/>
          <w:szCs w:val="28"/>
        </w:rPr>
        <w:t xml:space="preserve"> Не допускайте повреждения контура хладагента.</w:t>
      </w:r>
    </w:p>
    <w:p w:rsidR="00D36D1D" w:rsidRPr="00C32628" w:rsidRDefault="00D36D1D" w:rsidP="00C32628">
      <w:pPr>
        <w:ind w:firstLine="709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 xml:space="preserve">ВНИМАНИЕ!  </w:t>
      </w:r>
      <w:r w:rsidRPr="00C32628">
        <w:rPr>
          <w:rFonts w:ascii="Arial" w:hAnsi="Arial" w:cs="Arial"/>
          <w:sz w:val="28"/>
          <w:szCs w:val="28"/>
        </w:rPr>
        <w:t>Для очистки прилавка не допускается применять водяную струю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object w:dxaOrig="23805" w:dyaOrig="22875">
          <v:shape id="_x0000_i1033" type="#_x0000_t75" style="width:357pt;height:331.5pt" o:ole="">
            <v:imagedata r:id="rId19" o:title=""/>
          </v:shape>
          <o:OLEObject Type="Embed" ProgID="SmartView.SEDraftDocument" ShapeID="_x0000_i1033" DrawAspect="Content" ObjectID="_1431869202" r:id="rId20"/>
        </w:object>
      </w:r>
    </w:p>
    <w:p w:rsidR="00D36D1D" w:rsidRPr="00C32628" w:rsidRDefault="00D36D1D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ис.1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6. ПОРЯДОК УСТАНОВКИ</w:t>
      </w:r>
    </w:p>
    <w:p w:rsidR="00D36D1D" w:rsidRPr="00C32628" w:rsidRDefault="00D36D1D" w:rsidP="00C32628">
      <w:pPr>
        <w:jc w:val="both"/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C32628">
      <w:pPr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 xml:space="preserve">    </w:t>
      </w:r>
      <w:r w:rsidRPr="00C32628">
        <w:rPr>
          <w:rFonts w:ascii="Arial" w:hAnsi="Arial" w:cs="Arial"/>
          <w:sz w:val="28"/>
          <w:szCs w:val="28"/>
        </w:rPr>
        <w:t xml:space="preserve">       После хранения прилавка в холодном помещении или после перевозки в зимних условиях перед включением в сеть необходимо выдерживать его в усл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виях комнатной температуры (18÷20°С) в течение 6 ч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Распаковка, установка и испытание прилавка производится  специалист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ми по монтажу и ремонту торгово-технологического оборудования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После проверки состояния упаковки, распаковать прилавок, произвести внешний осмотр и проверить комплектность в соответствии с таблицей 2.</w:t>
      </w:r>
      <w:r w:rsidRPr="00C32628">
        <w:rPr>
          <w:rFonts w:ascii="Arial" w:hAnsi="Arial" w:cs="Arial"/>
          <w:sz w:val="28"/>
          <w:szCs w:val="28"/>
        </w:rPr>
        <w:tab/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Перед установкой прилавка на предусмотренное место необходимо снять защитную пленку со всех  поверхностей. Необходимо следить за тем, чтобы пр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лавок был установлен в горизонтальном положении (для этого предусмотрены регулировочные ножки). Учитывая вид прилавка, его можно размещать отдельно или вместе с другим оборудованием.</w:t>
      </w:r>
    </w:p>
    <w:p w:rsidR="00D36D1D" w:rsidRPr="00C32628" w:rsidRDefault="00D36D1D" w:rsidP="00C32628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Установить направляющие  для подносов на переднюю стенку прилавка и закрепить четырьмя болтами М6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Установку прилавка проводить в следующем порядке: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установить прилавок  на соответствующее место;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</w:t>
      </w:r>
      <w:r w:rsidRPr="00C32628">
        <w:rPr>
          <w:rFonts w:ascii="Arial" w:hAnsi="Arial" w:cs="Arial"/>
          <w:sz w:val="28"/>
          <w:szCs w:val="28"/>
        </w:rPr>
        <w:tab/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-установить поддон на направляющие снизу под основанием;</w:t>
      </w:r>
    </w:p>
    <w:p w:rsidR="00D36D1D" w:rsidRPr="00C32628" w:rsidRDefault="00D36D1D" w:rsidP="00602D61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одключить прилавок к электросети согласно действующего законодател</w:t>
      </w:r>
      <w:r w:rsidRPr="00C32628">
        <w:rPr>
          <w:rFonts w:ascii="Arial" w:hAnsi="Arial" w:cs="Arial"/>
          <w:sz w:val="28"/>
          <w:szCs w:val="28"/>
        </w:rPr>
        <w:t>ь</w:t>
      </w:r>
      <w:r w:rsidRPr="00C32628">
        <w:rPr>
          <w:rFonts w:ascii="Arial" w:hAnsi="Arial" w:cs="Arial"/>
          <w:sz w:val="28"/>
          <w:szCs w:val="28"/>
        </w:rPr>
        <w:t>ству и нормативам. Подключение электроэнергии производится только уполн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моченной</w:t>
      </w:r>
      <w:r>
        <w:rPr>
          <w:rFonts w:ascii="Arial" w:hAnsi="Arial" w:cs="Arial"/>
          <w:sz w:val="28"/>
          <w:szCs w:val="28"/>
        </w:rPr>
        <w:t xml:space="preserve"> </w:t>
      </w:r>
      <w:r w:rsidRPr="00C32628">
        <w:rPr>
          <w:rFonts w:ascii="Arial" w:hAnsi="Arial" w:cs="Arial"/>
          <w:sz w:val="28"/>
          <w:szCs w:val="28"/>
        </w:rPr>
        <w:t>специализированной службой с учетом маркировок на табличке с на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писями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монтаж и подключение выполнить так, чтобы установленный и подключе</w:t>
      </w:r>
      <w:r w:rsidRPr="00C32628">
        <w:rPr>
          <w:rFonts w:ascii="Arial" w:hAnsi="Arial" w:cs="Arial"/>
          <w:sz w:val="28"/>
          <w:szCs w:val="28"/>
        </w:rPr>
        <w:t>н</w:t>
      </w:r>
      <w:r w:rsidRPr="00C32628">
        <w:rPr>
          <w:rFonts w:ascii="Arial" w:hAnsi="Arial" w:cs="Arial"/>
          <w:sz w:val="28"/>
          <w:szCs w:val="28"/>
        </w:rPr>
        <w:t>ный прилавок предупреждал доступ к токопроводящим частям без применения инструментов;</w:t>
      </w:r>
    </w:p>
    <w:p w:rsidR="00D36D1D" w:rsidRPr="00C32628" w:rsidRDefault="00D36D1D" w:rsidP="00C32628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надежно заземлить прилавок, подсоединив заземляющий проводник к з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земляющему зажиму.  Заземляющий проводник должен быть в шнуре питания;</w:t>
      </w:r>
    </w:p>
    <w:p w:rsidR="00D36D1D" w:rsidRPr="00C32628" w:rsidRDefault="00D36D1D" w:rsidP="00C32628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сти ревизию соединительных устройств электрических цепей прила</w:t>
      </w:r>
      <w:r w:rsidRPr="00C32628">
        <w:rPr>
          <w:rFonts w:ascii="Arial" w:hAnsi="Arial" w:cs="Arial"/>
          <w:sz w:val="28"/>
          <w:szCs w:val="28"/>
        </w:rPr>
        <w:t>в</w:t>
      </w:r>
      <w:r w:rsidRPr="00C32628">
        <w:rPr>
          <w:rFonts w:ascii="Arial" w:hAnsi="Arial" w:cs="Arial"/>
          <w:sz w:val="28"/>
          <w:szCs w:val="28"/>
        </w:rPr>
        <w:t>ка (винтовых и безвинтовых зажимов), при выявлении ослабления необходимо подтянуть или подогнуть до нормального контактного давления;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-проверить переходное сопротивление между заземляющим зажимом и н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токоведущими металлическими частями  прилавка, которое должно быть не б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лее  0,1 Ом;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-проверить токи утечки в холодном состоянии и при рабочей температуре;</w:t>
      </w:r>
    </w:p>
    <w:p w:rsidR="00D36D1D" w:rsidRPr="00C32628" w:rsidRDefault="00D36D1D" w:rsidP="00C32628">
      <w:pPr>
        <w:ind w:firstLine="709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и установке прилавка,  для всех ПВВ(Н) , должны быть установлены а</w:t>
      </w:r>
      <w:r w:rsidRPr="00C32628">
        <w:rPr>
          <w:rFonts w:ascii="Arial" w:hAnsi="Arial" w:cs="Arial"/>
          <w:sz w:val="28"/>
          <w:szCs w:val="28"/>
        </w:rPr>
        <w:t>в</w:t>
      </w:r>
      <w:r w:rsidRPr="00C32628">
        <w:rPr>
          <w:rFonts w:ascii="Arial" w:hAnsi="Arial" w:cs="Arial"/>
          <w:sz w:val="28"/>
          <w:szCs w:val="28"/>
        </w:rPr>
        <w:t>томатические выключатели с комбинированной защитой типа ВАК 2…на ток 6,3А/10мА  в распределительном щите;</w:t>
      </w:r>
      <w:r w:rsidRPr="00C32628">
        <w:rPr>
          <w:rFonts w:ascii="Arial" w:hAnsi="Arial" w:cs="Arial"/>
          <w:b/>
          <w:sz w:val="28"/>
          <w:szCs w:val="28"/>
        </w:rPr>
        <w:t xml:space="preserve"> </w:t>
      </w: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ыключатель должен обеспечивать гарантированное отключение всех п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люсов от сети питания прилавка и должен быть подключен непосредственно к зажимам питания и иметь зазор между контактами не менее 3 мм на всех пол</w:t>
      </w:r>
      <w:r w:rsidRPr="00C32628">
        <w:rPr>
          <w:rFonts w:ascii="Arial" w:hAnsi="Arial" w:cs="Arial"/>
          <w:sz w:val="28"/>
          <w:szCs w:val="28"/>
        </w:rPr>
        <w:t>ю</w:t>
      </w:r>
      <w:r w:rsidRPr="00C32628">
        <w:rPr>
          <w:rFonts w:ascii="Arial" w:hAnsi="Arial" w:cs="Arial"/>
          <w:sz w:val="28"/>
          <w:szCs w:val="28"/>
        </w:rPr>
        <w:t>сах.</w:t>
      </w: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оминальное поперечное сечение кабелей питания не должно быть мен</w:t>
      </w:r>
      <w:r w:rsidRPr="00C32628">
        <w:rPr>
          <w:rFonts w:ascii="Arial" w:hAnsi="Arial" w:cs="Arial"/>
          <w:sz w:val="28"/>
          <w:szCs w:val="28"/>
        </w:rPr>
        <w:t>ь</w:t>
      </w:r>
      <w:r w:rsidRPr="00C32628">
        <w:rPr>
          <w:rFonts w:ascii="Arial" w:hAnsi="Arial" w:cs="Arial"/>
          <w:sz w:val="28"/>
          <w:szCs w:val="28"/>
        </w:rPr>
        <w:t>ше значений, указанных в таблице 6:</w:t>
      </w:r>
    </w:p>
    <w:p w:rsidR="00D36D1D" w:rsidRPr="00C32628" w:rsidRDefault="00D36D1D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39"/>
        <w:gridCol w:w="7134"/>
      </w:tblGrid>
      <w:tr w:rsidR="00D36D1D" w:rsidRPr="00C32628" w:rsidTr="00602D61">
        <w:trPr>
          <w:cantSplit/>
          <w:trHeight w:val="146"/>
          <w:jc w:val="center"/>
        </w:trPr>
        <w:tc>
          <w:tcPr>
            <w:tcW w:w="2479" w:type="dxa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C32628">
              <w:rPr>
                <w:rFonts w:ascii="Arial" w:hAnsi="Arial" w:cs="Arial"/>
                <w:bCs/>
                <w:sz w:val="28"/>
                <w:szCs w:val="28"/>
              </w:rPr>
              <w:t>Изделие</w:t>
            </w:r>
          </w:p>
        </w:tc>
        <w:tc>
          <w:tcPr>
            <w:tcW w:w="4860" w:type="dxa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Обозначение шнура</w:t>
            </w:r>
          </w:p>
          <w:p w:rsidR="00D36D1D" w:rsidRPr="00C32628" w:rsidRDefault="00D36D1D" w:rsidP="00602D6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 xml:space="preserve"> (марка, число и номинальное сечение жил)</w:t>
            </w:r>
          </w:p>
        </w:tc>
      </w:tr>
      <w:tr w:rsidR="00D36D1D" w:rsidRPr="00C32628" w:rsidTr="00602D61">
        <w:trPr>
          <w:cantSplit/>
          <w:trHeight w:val="569"/>
          <w:jc w:val="center"/>
        </w:trPr>
        <w:tc>
          <w:tcPr>
            <w:tcW w:w="2479" w:type="dxa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C32628">
              <w:rPr>
                <w:rFonts w:ascii="Arial" w:hAnsi="Arial" w:cs="Arial"/>
                <w:bCs/>
                <w:sz w:val="28"/>
                <w:szCs w:val="28"/>
              </w:rPr>
              <w:t>Прилавки ПВВ(Н) 70М-С-НШ, ПВВ(Н)70М-С-01-НШ</w:t>
            </w:r>
          </w:p>
        </w:tc>
        <w:tc>
          <w:tcPr>
            <w:tcW w:w="4860" w:type="dxa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ПВС 3х1,0 , ПВС 3х1,0 или  ШРО 3х1,0, ШРО 3х1,0</w:t>
            </w:r>
          </w:p>
        </w:tc>
      </w:tr>
    </w:tbl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602D61">
      <w:pPr>
        <w:ind w:firstLine="708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установке этого прилавка в линию раздачи (Л.Р.) для облегчения в</w:t>
      </w:r>
      <w:r w:rsidRPr="00C32628">
        <w:rPr>
          <w:rFonts w:ascii="Arial" w:hAnsi="Arial" w:cs="Arial"/>
          <w:sz w:val="28"/>
          <w:szCs w:val="28"/>
        </w:rPr>
        <w:t>ы</w:t>
      </w:r>
      <w:r w:rsidRPr="00C32628">
        <w:rPr>
          <w:rFonts w:ascii="Arial" w:hAnsi="Arial" w:cs="Arial"/>
          <w:sz w:val="28"/>
          <w:szCs w:val="28"/>
        </w:rPr>
        <w:t>равнивания линии по передней стенке необходимо совместить по  2 отверстия  ø7 на боковых поверхностях основания и соединить основания соседних прила</w:t>
      </w:r>
      <w:r w:rsidRPr="00C32628">
        <w:rPr>
          <w:rFonts w:ascii="Arial" w:hAnsi="Arial" w:cs="Arial"/>
          <w:sz w:val="28"/>
          <w:szCs w:val="28"/>
        </w:rPr>
        <w:t>в</w:t>
      </w:r>
      <w:r w:rsidRPr="00C32628">
        <w:rPr>
          <w:rFonts w:ascii="Arial" w:hAnsi="Arial" w:cs="Arial"/>
          <w:sz w:val="28"/>
          <w:szCs w:val="28"/>
        </w:rPr>
        <w:t>ков болтами М6х20 и гайками М6, предусмотрев зазор между основаниями (5÷6) мм.</w:t>
      </w: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sz w:val="28"/>
          <w:szCs w:val="28"/>
        </w:rPr>
      </w:pPr>
      <w:r>
        <w:rPr>
          <w:noProof/>
        </w:rPr>
        <w:pict>
          <v:shape id="Рисунок 3" o:spid="_x0000_s1026" type="#_x0000_t75" alt="Эквипотенциальность №1 " style="position:absolute;left:0;text-align:left;margin-left:187.7pt;margin-top:9.95pt;width:12.75pt;height:16.5pt;z-index:-251658240;visibility:visible">
            <v:imagedata r:id="rId21" o:title="" croptop="19616f" cropbottom="41695f" cropleft="28566f" cropright="34783f"/>
          </v:shape>
        </w:pict>
      </w:r>
      <w:r w:rsidRPr="00C32628">
        <w:rPr>
          <w:rFonts w:ascii="Arial" w:hAnsi="Arial" w:cs="Arial"/>
          <w:sz w:val="28"/>
          <w:szCs w:val="28"/>
        </w:rPr>
        <w:t xml:space="preserve">Для выравнивания потенциалов при установке прилавка в технологическую линию, предусмотрен зажим, обозначенный знаком-        - эквипотенциальность. </w:t>
      </w:r>
    </w:p>
    <w:p w:rsidR="00D36D1D" w:rsidRPr="00C32628" w:rsidRDefault="00D36D1D" w:rsidP="00602D61">
      <w:pPr>
        <w:numPr>
          <w:ilvl w:val="12"/>
          <w:numId w:val="0"/>
        </w:num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сле установки провести пуск и испытание прилавка в соответствии с тр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 xml:space="preserve">бованиями раздела 7. </w:t>
      </w: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D36D1D" w:rsidRPr="00C32628" w:rsidRDefault="00D36D1D" w:rsidP="00C32628">
      <w:pPr>
        <w:ind w:firstLine="709"/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C32628">
      <w:pPr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C32628">
      <w:pPr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 xml:space="preserve">               7. ПОРЯДОК РАБОТЫ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Перед началом работы убедитесь, что на панели управления горит  ла</w:t>
      </w:r>
      <w:r w:rsidRPr="00C32628">
        <w:rPr>
          <w:rFonts w:ascii="Arial" w:hAnsi="Arial" w:cs="Arial"/>
          <w:sz w:val="28"/>
          <w:szCs w:val="28"/>
        </w:rPr>
        <w:t>м</w:t>
      </w:r>
      <w:r w:rsidRPr="00C32628">
        <w:rPr>
          <w:rFonts w:ascii="Arial" w:hAnsi="Arial" w:cs="Arial"/>
          <w:sz w:val="28"/>
          <w:szCs w:val="28"/>
        </w:rPr>
        <w:t xml:space="preserve">почка «Сеть».  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 Опробуйте   включить и выключить кнопку «Работа» (кнопка должна и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давать резкий щелчок, загораться при включении и потухать при выключении)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Для включения и выключения подсветки в витрине на панели устано</w:t>
      </w:r>
      <w:r w:rsidRPr="00C32628">
        <w:rPr>
          <w:rFonts w:ascii="Arial" w:hAnsi="Arial" w:cs="Arial"/>
          <w:sz w:val="28"/>
          <w:szCs w:val="28"/>
        </w:rPr>
        <w:t>в</w:t>
      </w:r>
      <w:r w:rsidRPr="00C32628">
        <w:rPr>
          <w:rFonts w:ascii="Arial" w:hAnsi="Arial" w:cs="Arial"/>
          <w:sz w:val="28"/>
          <w:szCs w:val="28"/>
        </w:rPr>
        <w:t>лена кнопка. Также убедитесь в ее работе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Установите на контроллере необходимую температуру от 1° до 10°С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Произвести загрузку прилавка продуктами после того, когда в прилавке у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 xml:space="preserve">тановится заданная температура. 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  Процесс оттайки образовавшейся ледяной шубы на охладителе возд</w:t>
      </w:r>
      <w:r w:rsidRPr="00C32628">
        <w:rPr>
          <w:rFonts w:ascii="Arial" w:hAnsi="Arial" w:cs="Arial"/>
          <w:sz w:val="28"/>
          <w:szCs w:val="28"/>
        </w:rPr>
        <w:t>у</w:t>
      </w:r>
      <w:r w:rsidRPr="00C32628">
        <w:rPr>
          <w:rFonts w:ascii="Arial" w:hAnsi="Arial" w:cs="Arial"/>
          <w:sz w:val="28"/>
          <w:szCs w:val="28"/>
        </w:rPr>
        <w:t>ха происходит автоматически. После отключения контроллером холодильного агрегата автоматически включается ТЭН оттайки на охладителе воздуха. Ко</w:t>
      </w:r>
      <w:r w:rsidRPr="00C32628">
        <w:rPr>
          <w:rFonts w:ascii="Arial" w:hAnsi="Arial" w:cs="Arial"/>
          <w:sz w:val="28"/>
          <w:szCs w:val="28"/>
        </w:rPr>
        <w:t>н</w:t>
      </w:r>
      <w:r w:rsidRPr="00C32628">
        <w:rPr>
          <w:rFonts w:ascii="Arial" w:hAnsi="Arial" w:cs="Arial"/>
          <w:sz w:val="28"/>
          <w:szCs w:val="28"/>
        </w:rPr>
        <w:t>денсат будет сливаться в поддон расположенный под прилавком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По окончании рабочей смены отключить прилавок,  выгрузить проду</w:t>
      </w:r>
      <w:r w:rsidRPr="00C32628">
        <w:rPr>
          <w:rFonts w:ascii="Arial" w:hAnsi="Arial" w:cs="Arial"/>
          <w:sz w:val="28"/>
          <w:szCs w:val="28"/>
        </w:rPr>
        <w:t>к</w:t>
      </w:r>
      <w:r w:rsidRPr="00C32628">
        <w:rPr>
          <w:rFonts w:ascii="Arial" w:hAnsi="Arial" w:cs="Arial"/>
          <w:sz w:val="28"/>
          <w:szCs w:val="28"/>
        </w:rPr>
        <w:t>ты и произвести санитарную обработку охлаждаемого объема. Сливать конде</w:t>
      </w:r>
      <w:r w:rsidRPr="00C32628">
        <w:rPr>
          <w:rFonts w:ascii="Arial" w:hAnsi="Arial" w:cs="Arial"/>
          <w:sz w:val="28"/>
          <w:szCs w:val="28"/>
        </w:rPr>
        <w:t>н</w:t>
      </w:r>
      <w:r w:rsidRPr="00C32628">
        <w:rPr>
          <w:rFonts w:ascii="Arial" w:hAnsi="Arial" w:cs="Arial"/>
          <w:sz w:val="28"/>
          <w:szCs w:val="28"/>
        </w:rPr>
        <w:t xml:space="preserve">сат из поддона по мере его накопления. </w:t>
      </w:r>
    </w:p>
    <w:p w:rsidR="00D36D1D" w:rsidRPr="00C32628" w:rsidRDefault="00D36D1D" w:rsidP="00C32628">
      <w:pPr>
        <w:ind w:firstLine="709"/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C32628">
      <w:pPr>
        <w:ind w:firstLine="709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 xml:space="preserve">8.  ТЕХНИЧЕСКОЕ ОБСЛУЖИВАНИЕ    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 xml:space="preserve">               Техническое обслуживание и ремонт прилавка проводят электр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 xml:space="preserve">механики </w:t>
      </w:r>
      <w:r w:rsidRPr="00C32628">
        <w:rPr>
          <w:rFonts w:ascii="Arial" w:hAnsi="Arial" w:cs="Arial"/>
          <w:sz w:val="28"/>
          <w:szCs w:val="28"/>
          <w:lang w:val="en-US"/>
        </w:rPr>
        <w:t>III</w:t>
      </w:r>
      <w:r w:rsidRPr="00C32628">
        <w:rPr>
          <w:rFonts w:ascii="Arial" w:hAnsi="Arial" w:cs="Arial"/>
          <w:sz w:val="28"/>
          <w:szCs w:val="28"/>
        </w:rPr>
        <w:t xml:space="preserve"> - </w:t>
      </w:r>
      <w:r w:rsidRPr="00C32628">
        <w:rPr>
          <w:rFonts w:ascii="Arial" w:hAnsi="Arial" w:cs="Arial"/>
          <w:sz w:val="28"/>
          <w:szCs w:val="28"/>
          <w:lang w:val="en-US"/>
        </w:rPr>
        <w:t>Y</w:t>
      </w:r>
      <w:r w:rsidRPr="00C32628">
        <w:rPr>
          <w:rFonts w:ascii="Arial" w:hAnsi="Arial" w:cs="Arial"/>
          <w:sz w:val="28"/>
          <w:szCs w:val="28"/>
        </w:rPr>
        <w:t xml:space="preserve">  разрядов, имеющие квалификационную   группу по технике без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пасности не ниже третьей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Техническое обслуживание и ремонт прилавка-витрины осуществляется по следующей структуре ремонтного цикла: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>5  ТО - ТР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 xml:space="preserve">       где ТО - техническое обслуживание,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 xml:space="preserve">       ТР - технический ремонт.</w:t>
      </w: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О проводится 1 раз в месяц, ТР проводится 1 раз в 6 месяцев.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При  техническом обслуживании провести следующие работы: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выявить неисправности прилавка путем опроса обслуживающего персо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ла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одтянуть, при необходимости, контактные  соединения  токоведущих ча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ей прилавка. При этом отключить прилавок от электросети снятием плавких предохранителей или выключением автоматического выключателя цехового электрощита и повесить на рукоятки коммутирующей аппаратуры плакат «Не включать - работают люди», отсоединить, при необходимости, провода электр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питания прилавка и изолировать их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рить герметичность холодильной установки;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и обнаружении следов масла в местах соединений трубопроводов по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тянуть накидные гайки;</w:t>
      </w:r>
    </w:p>
    <w:p w:rsidR="00D36D1D" w:rsidRPr="00C32628" w:rsidRDefault="00D36D1D" w:rsidP="00C32628">
      <w:pPr>
        <w:ind w:firstLine="283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-проверить количество фреона в холодильной системе, в случае недо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атка фреона произвести дозаправку;</w:t>
      </w:r>
    </w:p>
    <w:p w:rsidR="00D36D1D" w:rsidRPr="00C32628" w:rsidRDefault="00D36D1D" w:rsidP="00C32628">
      <w:pPr>
        <w:ind w:firstLine="283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-периодически раз в 6 месяцев необходима сухая чистка холодильного агрегата и конденсатора от пыли и грязи.</w:t>
      </w:r>
    </w:p>
    <w:p w:rsidR="00D36D1D" w:rsidRPr="00C32628" w:rsidRDefault="00D36D1D" w:rsidP="00C32628">
      <w:pPr>
        <w:widowControl w:val="0"/>
        <w:ind w:firstLine="426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Ртутьсодержащие электрические лампы должны быть сданы предприят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 xml:space="preserve">ям производящим демеркуризацию ртутьсодержащих ламп.    </w:t>
      </w:r>
    </w:p>
    <w:p w:rsidR="00D36D1D" w:rsidRPr="00C32628" w:rsidRDefault="00D36D1D" w:rsidP="00C32628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е допускается рассеивание гидрофторуглеродного фреона –404А  в окр</w:t>
      </w:r>
      <w:r w:rsidRPr="00C32628">
        <w:rPr>
          <w:rFonts w:ascii="Arial" w:hAnsi="Arial" w:cs="Arial"/>
          <w:sz w:val="28"/>
          <w:szCs w:val="28"/>
        </w:rPr>
        <w:t>у</w:t>
      </w:r>
      <w:r w:rsidRPr="00C32628">
        <w:rPr>
          <w:rFonts w:ascii="Arial" w:hAnsi="Arial" w:cs="Arial"/>
          <w:sz w:val="28"/>
          <w:szCs w:val="28"/>
        </w:rPr>
        <w:t>жающей среде.</w:t>
      </w: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numPr>
          <w:ilvl w:val="0"/>
          <w:numId w:val="3"/>
        </w:numPr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ОЗМОЖНЫЕ НЕИСПРАВНОСТИ И МЕТОДЫ ИХ УСТРАНЕНИЯ</w:t>
      </w:r>
    </w:p>
    <w:p w:rsidR="00D36D1D" w:rsidRPr="00C32628" w:rsidRDefault="00D36D1D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4840"/>
        <w:gridCol w:w="3097"/>
        <w:gridCol w:w="2836"/>
      </w:tblGrid>
      <w:tr w:rsidR="00D36D1D" w:rsidRPr="00602D61" w:rsidTr="00602D61">
        <w:trPr>
          <w:jc w:val="center"/>
        </w:trPr>
        <w:tc>
          <w:tcPr>
            <w:tcW w:w="3376" w:type="dxa"/>
          </w:tcPr>
          <w:p w:rsidR="00D36D1D" w:rsidRPr="00602D61" w:rsidRDefault="00D36D1D" w:rsidP="003036CF">
            <w:pPr>
              <w:ind w:left="284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2160" w:type="dxa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ероятная причина</w:t>
            </w:r>
          </w:p>
        </w:tc>
        <w:tc>
          <w:tcPr>
            <w:tcW w:w="1978" w:type="dxa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етоды устранения</w:t>
            </w:r>
          </w:p>
        </w:tc>
      </w:tr>
      <w:tr w:rsidR="00D36D1D" w:rsidRPr="00602D61" w:rsidTr="00602D61">
        <w:trPr>
          <w:jc w:val="center"/>
        </w:trPr>
        <w:tc>
          <w:tcPr>
            <w:tcW w:w="3376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При установке выключателя в полож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ние «Вкл» электродвигатель агрегата не включается, сигнальные лампы не горят.</w:t>
            </w:r>
          </w:p>
        </w:tc>
        <w:tc>
          <w:tcPr>
            <w:tcW w:w="2160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тсутствует напряжение в сети.</w:t>
            </w:r>
          </w:p>
        </w:tc>
        <w:tc>
          <w:tcPr>
            <w:tcW w:w="1978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Подать напряжение.</w:t>
            </w:r>
          </w:p>
        </w:tc>
      </w:tr>
      <w:tr w:rsidR="00D36D1D" w:rsidRPr="00602D61" w:rsidTr="00602D61">
        <w:trPr>
          <w:jc w:val="center"/>
        </w:trPr>
        <w:tc>
          <w:tcPr>
            <w:tcW w:w="3376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лектродвигатель агрегата не включ</w:t>
            </w:r>
            <w:r w:rsidRPr="00602D61">
              <w:rPr>
                <w:rFonts w:ascii="Arial" w:hAnsi="Arial" w:cs="Arial"/>
                <w:sz w:val="24"/>
                <w:szCs w:val="24"/>
              </w:rPr>
              <w:t>а</w:t>
            </w:r>
            <w:r w:rsidRPr="00602D61">
              <w:rPr>
                <w:rFonts w:ascii="Arial" w:hAnsi="Arial" w:cs="Arial"/>
                <w:sz w:val="24"/>
                <w:szCs w:val="24"/>
              </w:rPr>
              <w:t>ется, сигнальные лампы горят.</w:t>
            </w:r>
          </w:p>
        </w:tc>
        <w:tc>
          <w:tcPr>
            <w:tcW w:w="2160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еисправность агрегата.</w:t>
            </w:r>
          </w:p>
        </w:tc>
        <w:tc>
          <w:tcPr>
            <w:tcW w:w="1978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 соответствии с па</w:t>
            </w:r>
            <w:r w:rsidRPr="00602D61">
              <w:rPr>
                <w:rFonts w:ascii="Arial" w:hAnsi="Arial" w:cs="Arial"/>
                <w:sz w:val="24"/>
                <w:szCs w:val="24"/>
              </w:rPr>
              <w:t>с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портом на агрегат. </w:t>
            </w:r>
          </w:p>
        </w:tc>
      </w:tr>
      <w:tr w:rsidR="00D36D1D" w:rsidRPr="00602D61" w:rsidTr="00602D61">
        <w:trPr>
          <w:jc w:val="center"/>
        </w:trPr>
        <w:tc>
          <w:tcPr>
            <w:tcW w:w="3376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лектродвигатель агрегата включается, сигнальные лампы не горят.</w:t>
            </w:r>
          </w:p>
        </w:tc>
        <w:tc>
          <w:tcPr>
            <w:tcW w:w="2160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горели сигнальные лампы.</w:t>
            </w:r>
          </w:p>
        </w:tc>
        <w:tc>
          <w:tcPr>
            <w:tcW w:w="1978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менить эл. лампы.</w:t>
            </w:r>
          </w:p>
        </w:tc>
      </w:tr>
      <w:tr w:rsidR="00D36D1D" w:rsidRPr="00602D61" w:rsidTr="00602D61">
        <w:trPr>
          <w:jc w:val="center"/>
        </w:trPr>
        <w:tc>
          <w:tcPr>
            <w:tcW w:w="3376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лектродвигатель агрегата включается, сигнальные лампы горят, не включается электродвигатель верхнего вентилят</w:t>
            </w:r>
            <w:r w:rsidRPr="00602D61">
              <w:rPr>
                <w:rFonts w:ascii="Arial" w:hAnsi="Arial" w:cs="Arial"/>
                <w:sz w:val="24"/>
                <w:szCs w:val="24"/>
              </w:rPr>
              <w:t>о</w:t>
            </w:r>
            <w:r w:rsidRPr="00602D61">
              <w:rPr>
                <w:rFonts w:ascii="Arial" w:hAnsi="Arial" w:cs="Arial"/>
                <w:sz w:val="24"/>
                <w:szCs w:val="24"/>
              </w:rPr>
              <w:t>ра.</w:t>
            </w:r>
          </w:p>
        </w:tc>
        <w:tc>
          <w:tcPr>
            <w:tcW w:w="2160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е исправен электродв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гатель верхнего вент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лятора.  </w:t>
            </w:r>
          </w:p>
        </w:tc>
        <w:tc>
          <w:tcPr>
            <w:tcW w:w="1978" w:type="dxa"/>
          </w:tcPr>
          <w:p w:rsidR="00D36D1D" w:rsidRPr="00602D61" w:rsidRDefault="00D36D1D" w:rsidP="003036C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менить электродв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гатель верхнего ве</w:t>
            </w:r>
            <w:r w:rsidRPr="00602D61">
              <w:rPr>
                <w:rFonts w:ascii="Arial" w:hAnsi="Arial" w:cs="Arial"/>
                <w:sz w:val="24"/>
                <w:szCs w:val="24"/>
              </w:rPr>
              <w:t>н</w:t>
            </w:r>
            <w:r w:rsidRPr="00602D61">
              <w:rPr>
                <w:rFonts w:ascii="Arial" w:hAnsi="Arial" w:cs="Arial"/>
                <w:sz w:val="24"/>
                <w:szCs w:val="24"/>
              </w:rPr>
              <w:t>тилятора.</w:t>
            </w:r>
          </w:p>
        </w:tc>
      </w:tr>
    </w:tbl>
    <w:p w:rsidR="00D36D1D" w:rsidRPr="00C32628" w:rsidRDefault="00D36D1D" w:rsidP="00C32628">
      <w:pPr>
        <w:ind w:firstLine="720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витрине прилавка установлена лампа освещения. Для замены лампы н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 xml:space="preserve">обходимо отключить электропитание, открыть раздвижную правую дверку, снять верхнюю правую полку. Снять со светильника торцовую пластмассовую крышку, плафон, повернуть лампу на 90° и снять лампу. Установку лампы производить в обратном порядке. </w:t>
      </w:r>
    </w:p>
    <w:p w:rsidR="00D36D1D" w:rsidRPr="00C32628" w:rsidRDefault="00D36D1D" w:rsidP="00C32628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протекании конденсата с воздухоохладителя, возле крепления др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нажного шланга, снять крышку воздухоохладителя и промазать водостойким герметиком  вокруг слива. Установить крышку воздухоохладителя в обратном порядке.</w:t>
      </w:r>
    </w:p>
    <w:p w:rsidR="00D36D1D" w:rsidRPr="00C32628" w:rsidRDefault="00D36D1D" w:rsidP="00C32628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еисправности холодильного агрегата и методы их устранения - в соотве</w:t>
      </w:r>
      <w:r w:rsidRPr="00C32628">
        <w:rPr>
          <w:rFonts w:ascii="Arial" w:hAnsi="Arial" w:cs="Arial"/>
          <w:sz w:val="28"/>
          <w:szCs w:val="28"/>
        </w:rPr>
        <w:t>т</w:t>
      </w:r>
      <w:r w:rsidRPr="00C32628">
        <w:rPr>
          <w:rFonts w:ascii="Arial" w:hAnsi="Arial" w:cs="Arial"/>
          <w:sz w:val="28"/>
          <w:szCs w:val="28"/>
        </w:rPr>
        <w:t>ствии с паспортом на холодильный агрегат.</w:t>
      </w:r>
    </w:p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noProof/>
          <w:sz w:val="28"/>
          <w:szCs w:val="28"/>
        </w:rPr>
        <w:t xml:space="preserve">                10</w:t>
      </w:r>
      <w:r w:rsidRPr="00C32628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D36D1D" w:rsidRPr="00C32628" w:rsidRDefault="00D36D1D" w:rsidP="00C32628">
      <w:pPr>
        <w:numPr>
          <w:ilvl w:val="12"/>
          <w:numId w:val="0"/>
        </w:numPr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Прилавок-витрина холодильный высокотемпературный    ПВВ(Н) 70М-С-НШ, </w:t>
      </w:r>
    </w:p>
    <w:p w:rsidR="00D36D1D" w:rsidRPr="00C32628" w:rsidRDefault="00D36D1D" w:rsidP="00C32628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ВВ(Н) 70М-С-01-НШ  (нужное подчеркнуть), заводской номер  ____________ , изготовленный на ООО «ЭЛИНОКС», соответствует ТУ 5151-007-01439034-2001  и признан годным для эксплуатации.</w:t>
      </w:r>
    </w:p>
    <w:p w:rsidR="00D36D1D" w:rsidRPr="00C32628" w:rsidRDefault="00D36D1D" w:rsidP="00C32628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Тип и номер холодильного агрегата _______________________________</w:t>
      </w:r>
    </w:p>
    <w:p w:rsidR="00D36D1D" w:rsidRPr="00C32628" w:rsidRDefault="00D36D1D" w:rsidP="00C32628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_____________________________________________________________________</w:t>
      </w:r>
    </w:p>
    <w:p w:rsidR="00D36D1D" w:rsidRPr="00C32628" w:rsidRDefault="00D36D1D" w:rsidP="00C32628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D36D1D" w:rsidRPr="00C32628" w:rsidRDefault="00D36D1D" w:rsidP="00C32628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D36D1D" w:rsidRPr="00602D61" w:rsidRDefault="00D36D1D" w:rsidP="00602D61">
      <w:pPr>
        <w:widowControl w:val="0"/>
        <w:jc w:val="center"/>
        <w:rPr>
          <w:rFonts w:ascii="Arial" w:hAnsi="Arial" w:cs="Arial"/>
          <w:sz w:val="24"/>
          <w:szCs w:val="24"/>
        </w:rPr>
      </w:pPr>
      <w:r w:rsidRPr="00602D61">
        <w:rPr>
          <w:rFonts w:ascii="Arial" w:hAnsi="Arial" w:cs="Arial"/>
          <w:sz w:val="24"/>
          <w:szCs w:val="24"/>
        </w:rPr>
        <w:t>личные подписи</w:t>
      </w:r>
      <w:r w:rsidRPr="00602D61">
        <w:rPr>
          <w:rFonts w:ascii="Arial" w:hAnsi="Arial" w:cs="Arial"/>
          <w:noProof/>
          <w:sz w:val="24"/>
          <w:szCs w:val="24"/>
        </w:rPr>
        <w:t xml:space="preserve"> (</w:t>
      </w:r>
      <w:r w:rsidRPr="00602D61">
        <w:rPr>
          <w:rFonts w:ascii="Arial" w:hAnsi="Arial" w:cs="Arial"/>
          <w:sz w:val="24"/>
          <w:szCs w:val="24"/>
        </w:rPr>
        <w:t>оттиски личных клейм) должностных лиц предприятия, ответственных за приемку изделия</w:t>
      </w:r>
    </w:p>
    <w:p w:rsidR="00D36D1D" w:rsidRPr="00C32628" w:rsidRDefault="00D36D1D" w:rsidP="00C32628">
      <w:pPr>
        <w:widowControl w:val="0"/>
        <w:overflowPunct/>
        <w:autoSpaceDE/>
        <w:autoSpaceDN/>
        <w:adjustRightInd/>
        <w:ind w:left="1069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602D61">
      <w:pPr>
        <w:widowControl w:val="0"/>
        <w:overflowPunct/>
        <w:autoSpaceDE/>
        <w:autoSpaceDN/>
        <w:adjustRightInd/>
        <w:ind w:firstLine="708"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11. СВИДЕТЕЛЬСТВО О КОНСЕРВАЦИИ</w:t>
      </w:r>
    </w:p>
    <w:p w:rsidR="00D36D1D" w:rsidRPr="00C32628" w:rsidRDefault="00D36D1D" w:rsidP="00C32628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Прилавок-витрина холодильный высокотемпературный  ПВВ(Н) 70М-С-НШ, </w:t>
      </w:r>
    </w:p>
    <w:p w:rsidR="00D36D1D" w:rsidRPr="00C32628" w:rsidRDefault="00D36D1D" w:rsidP="00C32628">
      <w:pPr>
        <w:widowControl w:val="0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ВВ(Н) 70М-С-01-НШ (нужное подчеркнуть) подвергнут на ООО «ЭЛИНОКС» консервации согласно требованиям ГОСТ</w:t>
      </w:r>
      <w:r w:rsidRPr="00C32628">
        <w:rPr>
          <w:rFonts w:ascii="Arial" w:hAnsi="Arial" w:cs="Arial"/>
          <w:noProof/>
          <w:sz w:val="28"/>
          <w:szCs w:val="28"/>
        </w:rPr>
        <w:t xml:space="preserve"> 9</w:t>
      </w:r>
      <w:r w:rsidRPr="00C32628">
        <w:rPr>
          <w:rFonts w:ascii="Arial" w:hAnsi="Arial" w:cs="Arial"/>
          <w:sz w:val="28"/>
          <w:szCs w:val="28"/>
        </w:rPr>
        <w:t>.</w:t>
      </w:r>
      <w:r w:rsidRPr="00C32628">
        <w:rPr>
          <w:rFonts w:ascii="Arial" w:hAnsi="Arial" w:cs="Arial"/>
          <w:noProof/>
          <w:sz w:val="28"/>
          <w:szCs w:val="28"/>
        </w:rPr>
        <w:t>014</w:t>
      </w:r>
      <w:r w:rsidRPr="00C32628">
        <w:rPr>
          <w:rFonts w:ascii="Arial" w:hAnsi="Arial" w:cs="Arial"/>
          <w:sz w:val="28"/>
          <w:szCs w:val="28"/>
        </w:rPr>
        <w:t xml:space="preserve">.  </w:t>
      </w:r>
    </w:p>
    <w:p w:rsidR="00D36D1D" w:rsidRPr="00C32628" w:rsidRDefault="00D36D1D" w:rsidP="00C32628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Дата консервации 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 xml:space="preserve">          </w:t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</w:rPr>
        <w:t>___________</w:t>
      </w:r>
    </w:p>
    <w:p w:rsidR="00D36D1D" w:rsidRPr="00C32628" w:rsidRDefault="00D36D1D" w:rsidP="00C32628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widowControl w:val="0"/>
        <w:ind w:firstLine="709"/>
        <w:jc w:val="both"/>
        <w:rPr>
          <w:rFonts w:ascii="Arial" w:hAnsi="Arial" w:cs="Arial"/>
          <w:noProof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Консервацию произвел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 xml:space="preserve">          </w:t>
      </w:r>
      <w:r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______________________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 xml:space="preserve">       </w:t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noProof/>
          <w:sz w:val="28"/>
          <w:szCs w:val="28"/>
        </w:rPr>
        <w:t>(</w:t>
      </w:r>
      <w:r w:rsidRPr="00C32628">
        <w:rPr>
          <w:rFonts w:ascii="Arial" w:hAnsi="Arial" w:cs="Arial"/>
          <w:sz w:val="28"/>
          <w:szCs w:val="28"/>
        </w:rPr>
        <w:t>подпись)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C32628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C32628">
        <w:rPr>
          <w:rFonts w:ascii="Arial" w:hAnsi="Arial" w:cs="Arial"/>
          <w:sz w:val="28"/>
          <w:szCs w:val="28"/>
        </w:rPr>
        <w:tab/>
        <w:t xml:space="preserve">         _______________________</w:t>
      </w:r>
    </w:p>
    <w:p w:rsidR="00D36D1D" w:rsidRPr="00C32628" w:rsidRDefault="00D36D1D" w:rsidP="00C32628">
      <w:pPr>
        <w:jc w:val="both"/>
        <w:rPr>
          <w:rFonts w:ascii="Arial" w:hAnsi="Arial" w:cs="Arial"/>
          <w:bCs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 xml:space="preserve">       </w:t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(подпись)</w:t>
      </w:r>
    </w:p>
    <w:p w:rsidR="00D36D1D" w:rsidRPr="00C32628" w:rsidRDefault="00D36D1D" w:rsidP="00C32628">
      <w:pPr>
        <w:widowControl w:val="0"/>
        <w:ind w:firstLine="720"/>
        <w:jc w:val="both"/>
        <w:rPr>
          <w:rFonts w:ascii="Arial" w:hAnsi="Arial" w:cs="Arial"/>
          <w:b/>
          <w:noProof/>
          <w:sz w:val="28"/>
          <w:szCs w:val="28"/>
        </w:rPr>
      </w:pPr>
    </w:p>
    <w:p w:rsidR="00D36D1D" w:rsidRPr="00C32628" w:rsidRDefault="00D36D1D" w:rsidP="00C32628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noProof/>
          <w:sz w:val="28"/>
          <w:szCs w:val="28"/>
        </w:rPr>
        <w:t>12</w:t>
      </w:r>
      <w:r w:rsidRPr="00C32628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D36D1D" w:rsidRPr="00C32628" w:rsidRDefault="00D36D1D" w:rsidP="00C32628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602D61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-витрина холодильный высокотемпературный      ПВВ(Н) 70М-С-НШ, ПВВ(Н) 70М-С-01-НШ (нужное подчеркнуть), упакован на ООО «ЭЛИНОКС» согласно требованиям, предусмотренным конструкторской документацией.</w:t>
      </w:r>
    </w:p>
    <w:p w:rsidR="00D36D1D" w:rsidRPr="00C32628" w:rsidRDefault="00D36D1D" w:rsidP="00C32628">
      <w:pPr>
        <w:widowControl w:val="0"/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ата упаковки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 xml:space="preserve">   </w:t>
      </w:r>
      <w:r w:rsidRPr="00C32628">
        <w:rPr>
          <w:rFonts w:ascii="Arial" w:hAnsi="Arial" w:cs="Arial"/>
          <w:sz w:val="28"/>
          <w:szCs w:val="28"/>
        </w:rPr>
        <w:tab/>
        <w:t xml:space="preserve"> </w:t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  <w:t xml:space="preserve">   </w:t>
      </w:r>
      <w:r w:rsidRPr="00C32628">
        <w:rPr>
          <w:rFonts w:ascii="Arial" w:hAnsi="Arial" w:cs="Arial"/>
          <w:sz w:val="28"/>
          <w:szCs w:val="28"/>
        </w:rPr>
        <w:t>М. П.</w:t>
      </w:r>
    </w:p>
    <w:p w:rsidR="00D36D1D" w:rsidRPr="00C32628" w:rsidRDefault="00D36D1D" w:rsidP="00C32628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             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 xml:space="preserve">  (подпись)</w:t>
      </w:r>
    </w:p>
    <w:p w:rsidR="00D36D1D" w:rsidRPr="00C32628" w:rsidRDefault="00D36D1D" w:rsidP="00C32628">
      <w:pPr>
        <w:widowControl w:val="0"/>
        <w:jc w:val="center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C32628">
        <w:rPr>
          <w:rFonts w:ascii="Arial" w:hAnsi="Arial" w:cs="Arial"/>
          <w:sz w:val="28"/>
          <w:szCs w:val="28"/>
        </w:rPr>
        <w:tab/>
        <w:t>Упаковку произвел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 xml:space="preserve">               </w:t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 xml:space="preserve">                   (подпись)</w:t>
      </w: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C32628">
        <w:rPr>
          <w:rFonts w:ascii="Arial" w:hAnsi="Arial" w:cs="Arial"/>
          <w:sz w:val="28"/>
          <w:szCs w:val="28"/>
        </w:rPr>
        <w:tab/>
        <w:t xml:space="preserve">Изделие после упаковки принял    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  <w:t xml:space="preserve">                    (подпись)</w:t>
      </w:r>
    </w:p>
    <w:p w:rsidR="00D36D1D" w:rsidRPr="00C32628" w:rsidRDefault="00D36D1D" w:rsidP="00C32628">
      <w:pPr>
        <w:ind w:firstLine="720"/>
        <w:jc w:val="center"/>
        <w:rPr>
          <w:rFonts w:ascii="Arial" w:hAnsi="Arial" w:cs="Arial"/>
          <w:sz w:val="28"/>
          <w:szCs w:val="28"/>
        </w:rPr>
      </w:pPr>
    </w:p>
    <w:p w:rsidR="00D36D1D" w:rsidRPr="00C32628" w:rsidRDefault="00D36D1D" w:rsidP="00602D61">
      <w:pPr>
        <w:ind w:firstLine="708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13. ГАРАНТИИ ИЗГОТОВИТЕЛЯ</w:t>
      </w: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Гарантийный срок эксплуатации прилавка - 1 год со дня ввода в эксплуат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 xml:space="preserve">цию. 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, произошедших не по вине потребителя, при соблюдении потребителем условий транспортирования, хранения и эксплуат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ции изделия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Гарантия не распространяется на случаи, когда прилавок вышел из строя по вине потребителя в результате не соблюдения требований, указанных в па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порте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ремя нахождения прилавка в ремонте в гарантийный срок не включается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приятие-изготовитель обязуется заменить дефектный прилавок.</w:t>
      </w:r>
    </w:p>
    <w:p w:rsidR="00D36D1D" w:rsidRPr="00C32628" w:rsidRDefault="00D36D1D" w:rsidP="00C32628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 для детального анализа причин выхода из строя и сво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временного принятия мер для их исключения.</w:t>
      </w:r>
    </w:p>
    <w:p w:rsidR="00D36D1D" w:rsidRPr="00C32628" w:rsidRDefault="00D36D1D" w:rsidP="00C32628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Для предъявления рекламации необходимы следующие документы: </w:t>
      </w:r>
    </w:p>
    <w:p w:rsidR="00D36D1D" w:rsidRPr="00C32628" w:rsidRDefault="00D36D1D" w:rsidP="00C32628">
      <w:pPr>
        <w:widowControl w:val="0"/>
        <w:ind w:firstLine="720"/>
        <w:jc w:val="both"/>
        <w:rPr>
          <w:rFonts w:ascii="Arial" w:hAnsi="Arial" w:cs="Arial"/>
          <w:b/>
          <w:bCs/>
          <w:sz w:val="28"/>
          <w:szCs w:val="28"/>
        </w:rPr>
      </w:pPr>
      <w:r w:rsidRPr="00C32628">
        <w:rPr>
          <w:rFonts w:ascii="Arial" w:hAnsi="Arial" w:cs="Arial"/>
          <w:b/>
          <w:bCs/>
          <w:sz w:val="28"/>
          <w:szCs w:val="28"/>
        </w:rPr>
        <w:t xml:space="preserve">1) паспорт агрегата; 2) акт пуска изделия в эксплуатацию; 3) акт-рекламация; 4) копия удостоверения механика, производившего монтаж и обслуживание, или копия договора с обслуживающей специализированной организацией; 5) копия свидетельства о приемке, из паспорта на прилавок </w:t>
      </w:r>
      <w:r w:rsidRPr="00C32628">
        <w:rPr>
          <w:rFonts w:ascii="Arial" w:hAnsi="Arial" w:cs="Arial"/>
          <w:b/>
          <w:sz w:val="28"/>
          <w:szCs w:val="28"/>
        </w:rPr>
        <w:t>ПВВ(Н)70М-С-НШ</w:t>
      </w:r>
      <w:r w:rsidRPr="00C32628">
        <w:rPr>
          <w:rFonts w:ascii="Arial" w:hAnsi="Arial" w:cs="Arial"/>
          <w:b/>
          <w:bCs/>
          <w:sz w:val="28"/>
          <w:szCs w:val="28"/>
        </w:rPr>
        <w:t>.</w:t>
      </w:r>
    </w:p>
    <w:p w:rsidR="00D36D1D" w:rsidRPr="00C32628" w:rsidRDefault="00D36D1D" w:rsidP="00C32628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ла, детали или комплектующего изделия с указанием номера прилавка, даты и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вающего прилавок.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 xml:space="preserve">        14. СВЕДЕНИЯ О РЕКЛАМАЦИЯХ</w:t>
      </w:r>
    </w:p>
    <w:p w:rsidR="00D36D1D" w:rsidRPr="00C32628" w:rsidRDefault="00D36D1D" w:rsidP="00C32628">
      <w:pPr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теля о безвозмездном предоставлении ему на период ремонта или замены а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логичного товара, и перечня непродовольственных товаров надлежащего кач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ства, не подлежащих возврату или обмену на аналогичный товар других разм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ра, формы, габарита, фасона, расцветки или комплектации» изменениями и д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полнениями от 20.10.1998г., 02.10.1999г., 06.02.2002г.,  12.07.2003г., 01.02.2005г.; 08.02, 15.05, 15.12.2000г., 27.03.2007г., 27.01.2009г..</w:t>
      </w: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b/>
          <w:bCs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ab/>
        <w:t xml:space="preserve">Рекламации направлять по адресу:  </w:t>
      </w:r>
      <w:r w:rsidRPr="00C32628">
        <w:rPr>
          <w:rFonts w:ascii="Arial" w:hAnsi="Arial" w:cs="Arial"/>
          <w:b/>
          <w:bCs/>
          <w:sz w:val="28"/>
          <w:szCs w:val="28"/>
        </w:rPr>
        <w:t xml:space="preserve">Чувашская Республика, </w:t>
      </w:r>
    </w:p>
    <w:p w:rsidR="00D36D1D" w:rsidRPr="00C32628" w:rsidRDefault="00D36D1D" w:rsidP="00C32628">
      <w:pPr>
        <w:widowControl w:val="0"/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C32628">
        <w:rPr>
          <w:rFonts w:ascii="Arial" w:hAnsi="Arial" w:cs="Arial"/>
          <w:b/>
          <w:bCs/>
          <w:sz w:val="28"/>
          <w:szCs w:val="28"/>
        </w:rPr>
        <w:t xml:space="preserve">                                                             г. Чебоксары, </w:t>
      </w:r>
    </w:p>
    <w:p w:rsidR="00D36D1D" w:rsidRPr="00C32628" w:rsidRDefault="00D36D1D" w:rsidP="00C32628">
      <w:pPr>
        <w:widowControl w:val="0"/>
        <w:jc w:val="both"/>
        <w:rPr>
          <w:rFonts w:ascii="Arial" w:hAnsi="Arial" w:cs="Arial"/>
          <w:b/>
          <w:bCs/>
          <w:sz w:val="28"/>
          <w:szCs w:val="28"/>
        </w:rPr>
      </w:pPr>
      <w:r w:rsidRPr="00C32628">
        <w:rPr>
          <w:rFonts w:ascii="Arial" w:hAnsi="Arial" w:cs="Arial"/>
          <w:b/>
          <w:bCs/>
          <w:sz w:val="28"/>
          <w:szCs w:val="28"/>
        </w:rPr>
        <w:t xml:space="preserve">                                                                            Базовый проезд, 17. </w:t>
      </w:r>
    </w:p>
    <w:p w:rsidR="00D36D1D" w:rsidRPr="00C32628" w:rsidRDefault="00D36D1D" w:rsidP="00C32628">
      <w:pPr>
        <w:widowControl w:val="0"/>
        <w:ind w:firstLine="426"/>
        <w:jc w:val="both"/>
        <w:rPr>
          <w:rFonts w:ascii="Arial" w:hAnsi="Arial" w:cs="Arial"/>
          <w:b/>
          <w:bCs/>
          <w:sz w:val="28"/>
          <w:szCs w:val="28"/>
        </w:rPr>
      </w:pPr>
      <w:r w:rsidRPr="00C32628">
        <w:rPr>
          <w:rFonts w:ascii="Arial" w:hAnsi="Arial" w:cs="Arial"/>
          <w:b/>
          <w:bCs/>
          <w:sz w:val="28"/>
          <w:szCs w:val="28"/>
        </w:rPr>
        <w:t xml:space="preserve">                                                                   Тел./факс: (8352)  56-06-26, 56-06-85.</w:t>
      </w:r>
    </w:p>
    <w:p w:rsidR="00D36D1D" w:rsidRPr="00C32628" w:rsidRDefault="00D36D1D" w:rsidP="00C32628">
      <w:pPr>
        <w:ind w:left="-284" w:firstLine="1004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15.</w:t>
      </w:r>
      <w:r w:rsidRPr="00C32628">
        <w:rPr>
          <w:rFonts w:ascii="Arial" w:hAnsi="Arial" w:cs="Arial"/>
          <w:sz w:val="28"/>
          <w:szCs w:val="28"/>
        </w:rPr>
        <w:t xml:space="preserve"> </w:t>
      </w:r>
      <w:r w:rsidRPr="00C32628">
        <w:rPr>
          <w:rFonts w:ascii="Arial" w:hAnsi="Arial" w:cs="Arial"/>
          <w:b/>
          <w:sz w:val="28"/>
          <w:szCs w:val="28"/>
        </w:rPr>
        <w:t>СВЕДЕНИЯ ОБ УТИЛИЗАЦИИ</w:t>
      </w:r>
    </w:p>
    <w:p w:rsidR="00D36D1D" w:rsidRPr="00C32628" w:rsidRDefault="00D36D1D" w:rsidP="00C32628">
      <w:pPr>
        <w:ind w:left="-284" w:firstLine="1004"/>
        <w:jc w:val="both"/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 xml:space="preserve">             </w:t>
      </w:r>
      <w:r w:rsidRPr="00C32628">
        <w:rPr>
          <w:rFonts w:ascii="Arial" w:hAnsi="Arial" w:cs="Arial"/>
          <w:sz w:val="28"/>
          <w:szCs w:val="28"/>
        </w:rPr>
        <w:t>При  подготовке и отправке прилавка на утилизацию необходимо раз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брать и рассортировать составные части прилавка по материалам, из которых они изготовлены.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 xml:space="preserve">             ВНИМАНИЕ! </w:t>
      </w:r>
      <w:r w:rsidRPr="00C32628">
        <w:rPr>
          <w:rFonts w:ascii="Arial" w:hAnsi="Arial" w:cs="Arial"/>
          <w:sz w:val="28"/>
          <w:szCs w:val="28"/>
        </w:rPr>
        <w:t>Конструкция прилавка постоянно совершенствуется, поэт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му возможны незначительные изменения, не отраженные в настоящем  руков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 xml:space="preserve">дстве.         </w:t>
      </w:r>
    </w:p>
    <w:p w:rsidR="00D36D1D" w:rsidRPr="00C32628" w:rsidRDefault="00D36D1D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D36D1D" w:rsidRPr="00C32628" w:rsidRDefault="00D36D1D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8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152"/>
        <w:gridCol w:w="2808"/>
        <w:gridCol w:w="1321"/>
        <w:gridCol w:w="4492"/>
      </w:tblGrid>
      <w:tr w:rsidR="00D36D1D" w:rsidRPr="00602D61" w:rsidTr="00602D61">
        <w:trPr>
          <w:trHeight w:val="451"/>
          <w:jc w:val="center"/>
        </w:trPr>
        <w:tc>
          <w:tcPr>
            <w:tcW w:w="1466" w:type="dxa"/>
            <w:vAlign w:val="center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913" w:type="dxa"/>
            <w:vAlign w:val="center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уда входит</w:t>
            </w:r>
          </w:p>
          <w:p w:rsidR="00D36D1D" w:rsidRPr="00602D61" w:rsidRDefault="00D36D1D" w:rsidP="003036CF">
            <w:pPr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наименование)</w:t>
            </w:r>
          </w:p>
        </w:tc>
        <w:tc>
          <w:tcPr>
            <w:tcW w:w="900" w:type="dxa"/>
            <w:vAlign w:val="center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асса</w:t>
            </w:r>
          </w:p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 шт.,г</w:t>
            </w:r>
          </w:p>
        </w:tc>
        <w:tc>
          <w:tcPr>
            <w:tcW w:w="3060" w:type="dxa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личество в изделии, шт.</w:t>
            </w:r>
          </w:p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для всех исполнений)</w:t>
            </w:r>
          </w:p>
        </w:tc>
      </w:tr>
      <w:tr w:rsidR="00D36D1D" w:rsidRPr="00602D61" w:rsidTr="00602D61">
        <w:trPr>
          <w:jc w:val="center"/>
        </w:trPr>
        <w:tc>
          <w:tcPr>
            <w:tcW w:w="1466" w:type="dxa"/>
          </w:tcPr>
          <w:p w:rsidR="00D36D1D" w:rsidRPr="00602D61" w:rsidRDefault="00D36D1D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еребро</w:t>
            </w:r>
          </w:p>
        </w:tc>
        <w:tc>
          <w:tcPr>
            <w:tcW w:w="1913" w:type="dxa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нтроллер</w:t>
            </w:r>
          </w:p>
        </w:tc>
        <w:tc>
          <w:tcPr>
            <w:tcW w:w="900" w:type="dxa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1439</w:t>
            </w:r>
          </w:p>
        </w:tc>
        <w:tc>
          <w:tcPr>
            <w:tcW w:w="3060" w:type="dxa"/>
          </w:tcPr>
          <w:p w:rsidR="00D36D1D" w:rsidRPr="00602D61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</w:p>
    <w:p w:rsidR="00D36D1D" w:rsidRDefault="00D36D1D" w:rsidP="00C32628">
      <w:pPr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C32628">
      <w:pPr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 xml:space="preserve">            16. ХРАНЕНИЕ, ТРАНСПОРТИРОВАНИЕ И СКЛАДИРОВАНИЕ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Хранение прилавка должно осуществляться в транспортной таре предпр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ятия изготовителя по группе условий хранения 4 ГОСТ 15150 при температуре окружающего воздуха не ниже минус  35 °С.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Срок хранения не более 12 месяцев.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При сроке хранения свыше 12 месяцев владелец прилавка обязан прои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 xml:space="preserve">вести переконсервацию изделия по ГОСТ 9.014. </w:t>
      </w:r>
    </w:p>
    <w:p w:rsidR="00D36D1D" w:rsidRPr="00C32628" w:rsidRDefault="00D36D1D" w:rsidP="00C32628">
      <w:pPr>
        <w:pStyle w:val="BodyTextIndent3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Упакованный прилавок следует транспортировать железнодорожным, речным, автомобильным транспортом в соответствии с действующими прав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 xml:space="preserve">лами перевозок на этих видах транспорта.  Морской и другие виды транспорта применяются по особому соглашению. </w:t>
      </w:r>
    </w:p>
    <w:p w:rsidR="00D36D1D" w:rsidRPr="00C32628" w:rsidRDefault="00D36D1D" w:rsidP="00C32628">
      <w:pPr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Условия транспортирования в части воздействия климатических факторов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– группа 4 по ГОСТ 15150, в части воздействия механических факторов – С по ГОСТ 23170.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Погрузка и разгрузка прилавка из транспортных средств должна произв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</w:t>
      </w:r>
      <w:r w:rsidRPr="00C32628">
        <w:rPr>
          <w:rFonts w:ascii="Arial" w:hAnsi="Arial" w:cs="Arial"/>
          <w:b/>
          <w:sz w:val="28"/>
          <w:szCs w:val="28"/>
        </w:rPr>
        <w:t xml:space="preserve">ВНИМАНИЕ!  </w:t>
      </w:r>
      <w:r w:rsidRPr="00C32628">
        <w:rPr>
          <w:rFonts w:ascii="Arial" w:hAnsi="Arial" w:cs="Arial"/>
          <w:sz w:val="28"/>
          <w:szCs w:val="28"/>
        </w:rPr>
        <w:t>Допускается</w:t>
      </w:r>
      <w:r w:rsidRPr="00C32628">
        <w:rPr>
          <w:rFonts w:ascii="Arial" w:hAnsi="Arial" w:cs="Arial"/>
          <w:b/>
          <w:sz w:val="28"/>
          <w:szCs w:val="28"/>
        </w:rPr>
        <w:t xml:space="preserve"> </w:t>
      </w:r>
      <w:r w:rsidRPr="00C32628">
        <w:rPr>
          <w:rFonts w:ascii="Arial" w:hAnsi="Arial" w:cs="Arial"/>
          <w:sz w:val="28"/>
          <w:szCs w:val="28"/>
        </w:rPr>
        <w:t>складирование упакованных прилавков по в</w:t>
      </w:r>
      <w:r w:rsidRPr="00C32628">
        <w:rPr>
          <w:rFonts w:ascii="Arial" w:hAnsi="Arial" w:cs="Arial"/>
          <w:sz w:val="28"/>
          <w:szCs w:val="28"/>
        </w:rPr>
        <w:t>ы</w:t>
      </w:r>
      <w:r w:rsidRPr="00C32628">
        <w:rPr>
          <w:rFonts w:ascii="Arial" w:hAnsi="Arial" w:cs="Arial"/>
          <w:sz w:val="28"/>
          <w:szCs w:val="28"/>
        </w:rPr>
        <w:t>соте в один ярус для хранения.</w:t>
      </w:r>
    </w:p>
    <w:p w:rsidR="00D36D1D" w:rsidRPr="00C32628" w:rsidRDefault="00D36D1D" w:rsidP="00C32628">
      <w:pPr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                           Схема электрическая принципиальная ПВВ(Н)70М-С-НШ</w:t>
      </w:r>
    </w:p>
    <w:p w:rsidR="00D36D1D" w:rsidRPr="00C32628" w:rsidRDefault="00D36D1D" w:rsidP="00C32628">
      <w:pPr>
        <w:jc w:val="center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jc w:val="center"/>
        <w:rPr>
          <w:rFonts w:ascii="Arial" w:hAnsi="Arial" w:cs="Arial"/>
          <w:sz w:val="28"/>
          <w:szCs w:val="28"/>
        </w:rPr>
      </w:pPr>
    </w:p>
    <w:p w:rsidR="00D36D1D" w:rsidRPr="00C32628" w:rsidRDefault="00D36D1D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object w:dxaOrig="11271" w:dyaOrig="11551">
          <v:shape id="_x0000_i1034" type="#_x0000_t75" style="width:456.75pt;height:468pt" o:ole="">
            <v:imagedata r:id="rId22" o:title=""/>
          </v:shape>
          <o:OLEObject Type="Embed" ProgID="Visio.Drawing.11" ShapeID="_x0000_i1034" DrawAspect="Content" ObjectID="_1431869203" r:id="rId23"/>
        </w:object>
      </w:r>
    </w:p>
    <w:p w:rsidR="00D36D1D" w:rsidRPr="00C32628" w:rsidRDefault="00D36D1D" w:rsidP="00C32628">
      <w:pPr>
        <w:jc w:val="both"/>
        <w:rPr>
          <w:rFonts w:ascii="Arial" w:hAnsi="Arial" w:cs="Arial"/>
          <w:b/>
          <w:sz w:val="28"/>
          <w:szCs w:val="28"/>
        </w:rPr>
      </w:pPr>
    </w:p>
    <w:p w:rsidR="00D36D1D" w:rsidRPr="00C32628" w:rsidRDefault="00D36D1D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ис.2</w:t>
      </w:r>
    </w:p>
    <w:p w:rsidR="00D36D1D" w:rsidRPr="00C32628" w:rsidRDefault="00D36D1D" w:rsidP="00C32628">
      <w:pPr>
        <w:rPr>
          <w:rFonts w:ascii="Arial" w:hAnsi="Arial" w:cs="Arial"/>
          <w:b/>
          <w:sz w:val="28"/>
          <w:szCs w:val="28"/>
          <w:vertAlign w:val="subscript"/>
        </w:rPr>
      </w:pPr>
    </w:p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D36D1D" w:rsidRPr="00C32628" w:rsidRDefault="00D36D1D" w:rsidP="00C32628">
      <w:pPr>
        <w:overflowPunct/>
        <w:autoSpaceDE/>
        <w:autoSpaceDN/>
        <w:adjustRightInd/>
        <w:textAlignment w:val="auto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17. Учет технического обслуживания в период гарантийного ремонта</w:t>
      </w:r>
    </w:p>
    <w:p w:rsidR="00D36D1D" w:rsidRPr="00C32628" w:rsidRDefault="00D36D1D" w:rsidP="00C32628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9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46"/>
        <w:gridCol w:w="2087"/>
        <w:gridCol w:w="1998"/>
        <w:gridCol w:w="2161"/>
        <w:gridCol w:w="2135"/>
        <w:gridCol w:w="2083"/>
      </w:tblGrid>
      <w:tr w:rsidR="00D36D1D" w:rsidRPr="00C32628" w:rsidTr="003036CF">
        <w:trPr>
          <w:trHeight w:val="630"/>
        </w:trPr>
        <w:tc>
          <w:tcPr>
            <w:tcW w:w="826" w:type="dxa"/>
            <w:vMerge w:val="restart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Вид технич</w:t>
            </w:r>
            <w:r w:rsidRPr="00C32628">
              <w:rPr>
                <w:rFonts w:ascii="Arial" w:hAnsi="Arial" w:cs="Arial"/>
                <w:sz w:val="28"/>
                <w:szCs w:val="28"/>
              </w:rPr>
              <w:t>е</w:t>
            </w:r>
            <w:r w:rsidRPr="00C32628">
              <w:rPr>
                <w:rFonts w:ascii="Arial" w:hAnsi="Arial" w:cs="Arial"/>
                <w:sz w:val="28"/>
                <w:szCs w:val="28"/>
              </w:rPr>
              <w:t>ского обсл</w:t>
            </w:r>
            <w:r w:rsidRPr="00C32628">
              <w:rPr>
                <w:rFonts w:ascii="Arial" w:hAnsi="Arial" w:cs="Arial"/>
                <w:sz w:val="28"/>
                <w:szCs w:val="28"/>
              </w:rPr>
              <w:t>у</w:t>
            </w:r>
            <w:r w:rsidRPr="00C32628">
              <w:rPr>
                <w:rFonts w:ascii="Arial" w:hAnsi="Arial" w:cs="Arial"/>
                <w:sz w:val="28"/>
                <w:szCs w:val="28"/>
              </w:rPr>
              <w:t>живания</w:t>
            </w:r>
          </w:p>
        </w:tc>
        <w:tc>
          <w:tcPr>
            <w:tcW w:w="1811" w:type="dxa"/>
            <w:vMerge w:val="restart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Краткое с</w:t>
            </w:r>
            <w:r w:rsidRPr="00C32628">
              <w:rPr>
                <w:rFonts w:ascii="Arial" w:hAnsi="Arial" w:cs="Arial"/>
                <w:sz w:val="28"/>
                <w:szCs w:val="28"/>
              </w:rPr>
              <w:t>о</w:t>
            </w:r>
            <w:r w:rsidRPr="00C32628">
              <w:rPr>
                <w:rFonts w:ascii="Arial" w:hAnsi="Arial" w:cs="Arial"/>
                <w:sz w:val="28"/>
                <w:szCs w:val="28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Должность, фамилия и по</w:t>
            </w:r>
            <w:r w:rsidRPr="00C32628">
              <w:rPr>
                <w:rFonts w:ascii="Arial" w:hAnsi="Arial" w:cs="Arial"/>
                <w:sz w:val="28"/>
                <w:szCs w:val="28"/>
              </w:rPr>
              <w:t>д</w:t>
            </w:r>
            <w:r w:rsidRPr="00C32628">
              <w:rPr>
                <w:rFonts w:ascii="Arial" w:hAnsi="Arial" w:cs="Arial"/>
                <w:sz w:val="28"/>
                <w:szCs w:val="28"/>
              </w:rPr>
              <w:t>пись</w:t>
            </w:r>
          </w:p>
        </w:tc>
      </w:tr>
      <w:tr w:rsidR="00D36D1D" w:rsidRPr="00C32628" w:rsidTr="003036CF">
        <w:trPr>
          <w:trHeight w:val="630"/>
        </w:trPr>
        <w:tc>
          <w:tcPr>
            <w:tcW w:w="826" w:type="dxa"/>
            <w:vMerge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  <w:vMerge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  <w:vMerge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  <w:vMerge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выполнившего работу</w:t>
            </w:r>
          </w:p>
        </w:tc>
        <w:tc>
          <w:tcPr>
            <w:tcW w:w="2022" w:type="dxa"/>
            <w:vAlign w:val="center"/>
          </w:tcPr>
          <w:p w:rsidR="00D36D1D" w:rsidRPr="00C32628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проверившего работу</w:t>
            </w:r>
          </w:p>
        </w:tc>
      </w:tr>
      <w:tr w:rsidR="00D36D1D" w:rsidRPr="00C32628" w:rsidTr="003036CF">
        <w:trPr>
          <w:trHeight w:val="9626"/>
        </w:trPr>
        <w:tc>
          <w:tcPr>
            <w:tcW w:w="826" w:type="dxa"/>
          </w:tcPr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D36D1D" w:rsidRPr="00C32628" w:rsidRDefault="00D36D1D" w:rsidP="003036CF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D36D1D" w:rsidRDefault="00D36D1D">
      <w:pPr>
        <w:rPr>
          <w:rFonts w:ascii="Arial" w:hAnsi="Arial" w:cs="Arial"/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D36D1D" w:rsidRPr="007E2ACD" w:rsidTr="003036CF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D36D1D" w:rsidRPr="00D6253E" w:rsidRDefault="00D36D1D" w:rsidP="003036CF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D36D1D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36D1D" w:rsidRPr="00AD0A21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</w:tcPr>
          <w:p w:rsidR="00D36D1D" w:rsidRPr="00D6253E" w:rsidRDefault="00D36D1D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D36D1D" w:rsidRPr="00C03E6E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36D1D" w:rsidRPr="007E2ACD" w:rsidRDefault="00D36D1D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36D1D" w:rsidRPr="007E2ACD" w:rsidRDefault="00D36D1D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36D1D" w:rsidRPr="00C03E6E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D36D1D" w:rsidRPr="004D4F81" w:rsidRDefault="00D36D1D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  <w:r>
        <w:rPr>
          <w:rFonts w:ascii="Arial" w:hAnsi="Arial" w:cs="Arial"/>
          <w:sz w:val="28"/>
          <w:szCs w:val="28"/>
        </w:rPr>
        <w:br w:type="page"/>
      </w:r>
    </w:p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D36D1D" w:rsidRPr="007E2ACD" w:rsidTr="003036CF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D36D1D" w:rsidRPr="00D6253E" w:rsidRDefault="00D36D1D" w:rsidP="003036CF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D36D1D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36D1D" w:rsidRPr="00AD0A21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</w:tcPr>
          <w:p w:rsidR="00D36D1D" w:rsidRPr="00D6253E" w:rsidRDefault="00D36D1D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D36D1D" w:rsidRPr="00C03E6E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36D1D" w:rsidRPr="007E2ACD" w:rsidRDefault="00D36D1D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36D1D" w:rsidRPr="007E2ACD" w:rsidRDefault="00D36D1D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36D1D" w:rsidRPr="00C03E6E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D36D1D" w:rsidRPr="004D4F81" w:rsidRDefault="00D36D1D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D36D1D" w:rsidRDefault="00D36D1D">
      <w:pPr>
        <w:rPr>
          <w:rFonts w:ascii="Arial" w:hAnsi="Arial" w:cs="Arial"/>
          <w:sz w:val="28"/>
          <w:szCs w:val="28"/>
        </w:rPr>
      </w:pPr>
    </w:p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D36D1D" w:rsidRPr="007E2ACD" w:rsidTr="003036CF">
        <w:trPr>
          <w:cantSplit/>
          <w:trHeight w:val="10341"/>
          <w:jc w:val="center"/>
        </w:trPr>
        <w:tc>
          <w:tcPr>
            <w:tcW w:w="2770" w:type="dxa"/>
            <w:textDirection w:val="btLr"/>
          </w:tcPr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D36D1D" w:rsidRPr="00D6253E" w:rsidRDefault="00D36D1D" w:rsidP="003036CF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D36D1D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D36D1D" w:rsidRPr="00AD0A21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D36D1D" w:rsidRPr="00D6253E" w:rsidRDefault="00D36D1D" w:rsidP="003036C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</w:tcPr>
          <w:p w:rsidR="00D36D1D" w:rsidRPr="00D6253E" w:rsidRDefault="00D36D1D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D36D1D" w:rsidRPr="00C03E6E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D36D1D" w:rsidRPr="007E2ACD" w:rsidRDefault="00D36D1D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D36D1D" w:rsidRPr="007E2ACD" w:rsidRDefault="00D36D1D" w:rsidP="003036C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D36D1D" w:rsidRPr="00C03E6E" w:rsidRDefault="00D36D1D" w:rsidP="003036C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Pr="00D6253E" w:rsidRDefault="00D36D1D" w:rsidP="003036C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D36D1D" w:rsidRDefault="00D36D1D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D36D1D" w:rsidRPr="004D4F81" w:rsidRDefault="00D36D1D" w:rsidP="003036C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D36D1D" w:rsidRPr="00D6253E" w:rsidRDefault="00D36D1D" w:rsidP="003036C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D36D1D" w:rsidRPr="007E2ACD" w:rsidRDefault="00D36D1D" w:rsidP="003036CF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D36D1D" w:rsidRDefault="00D36D1D">
      <w:pPr>
        <w:rPr>
          <w:rFonts w:ascii="Arial" w:hAnsi="Arial" w:cs="Arial"/>
          <w:sz w:val="28"/>
          <w:szCs w:val="28"/>
        </w:rPr>
      </w:pPr>
    </w:p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D36D1D" w:rsidRDefault="00D36D1D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br w:type="page"/>
      </w:r>
    </w:p>
    <w:p w:rsidR="00D36D1D" w:rsidRDefault="00D36D1D" w:rsidP="00FE65C3">
      <w:pPr>
        <w:jc w:val="center"/>
        <w:rPr>
          <w:rFonts w:ascii="Arial" w:hAnsi="Arial" w:cs="Arial"/>
          <w:sz w:val="10"/>
          <w:szCs w:val="10"/>
        </w:rPr>
      </w:pPr>
      <w:r w:rsidRPr="00A1445C">
        <w:rPr>
          <w:rFonts w:ascii="Arial" w:hAnsi="Arial" w:cs="Arial"/>
          <w:noProof/>
          <w:sz w:val="10"/>
          <w:szCs w:val="10"/>
        </w:rPr>
        <w:pict>
          <v:shape id="Рисунок 7" o:spid="_x0000_i1035" type="#_x0000_t75" style="width:538.5pt;height:759pt;visibility:visible">
            <v:imagedata r:id="rId24" o:title=""/>
          </v:shape>
        </w:pict>
      </w:r>
      <w:r w:rsidRPr="00603764">
        <w:rPr>
          <w:noProof/>
        </w:rPr>
        <w:pict>
          <v:shape id="Рисунок 4" o:spid="_x0000_i1036" type="#_x0000_t75" style="width:537pt;height:759pt;visibility:visible">
            <v:imagedata r:id="rId25" o:title=""/>
          </v:shape>
        </w:pict>
      </w:r>
    </w:p>
    <w:p w:rsidR="00D36D1D" w:rsidRPr="00C13C0D" w:rsidRDefault="00D36D1D" w:rsidP="00FE65C3">
      <w:pPr>
        <w:jc w:val="center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t>13.07.2012</w:t>
      </w:r>
    </w:p>
    <w:p w:rsidR="00D36D1D" w:rsidRPr="0066069E" w:rsidRDefault="00D36D1D" w:rsidP="00FE65C3">
      <w:pPr>
        <w:rPr>
          <w:sz w:val="10"/>
          <w:szCs w:val="10"/>
        </w:rPr>
      </w:pPr>
    </w:p>
    <w:sectPr w:rsidR="00D36D1D" w:rsidRPr="0066069E" w:rsidSect="00C32628">
      <w:headerReference w:type="default" r:id="rId26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36D1D" w:rsidRDefault="00D36D1D" w:rsidP="00C32628">
      <w:r>
        <w:separator/>
      </w:r>
    </w:p>
  </w:endnote>
  <w:endnote w:type="continuationSeparator" w:id="1">
    <w:p w:rsidR="00D36D1D" w:rsidRDefault="00D36D1D" w:rsidP="00C326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36D1D" w:rsidRDefault="00D36D1D" w:rsidP="00C32628">
      <w:r>
        <w:separator/>
      </w:r>
    </w:p>
  </w:footnote>
  <w:footnote w:type="continuationSeparator" w:id="1">
    <w:p w:rsidR="00D36D1D" w:rsidRDefault="00D36D1D" w:rsidP="00C3262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6D1D" w:rsidRDefault="00D36D1D" w:rsidP="00C32628">
    <w:pPr>
      <w:pStyle w:val="Header"/>
      <w:jc w:val="center"/>
    </w:pPr>
    <w:fldSimple w:instr=" PAGE   \* MERGEFORMAT ">
      <w:r>
        <w:rPr>
          <w:noProof/>
        </w:rPr>
        <w:t>4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21EFF"/>
    <w:multiLevelType w:val="hybridMultilevel"/>
    <w:tmpl w:val="DD383290"/>
    <w:lvl w:ilvl="0" w:tplc="63F2D488">
      <w:start w:val="9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A67331A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2">
    <w:nsid w:val="3A9C21AB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08"/>
  <w:autoHyphenation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C388F"/>
    <w:rsid w:val="000A31B0"/>
    <w:rsid w:val="001B3E9D"/>
    <w:rsid w:val="002933D1"/>
    <w:rsid w:val="003036CF"/>
    <w:rsid w:val="003E12A4"/>
    <w:rsid w:val="004D4F81"/>
    <w:rsid w:val="005560F7"/>
    <w:rsid w:val="005A2A23"/>
    <w:rsid w:val="00602D61"/>
    <w:rsid w:val="00603764"/>
    <w:rsid w:val="0061033A"/>
    <w:rsid w:val="0066069E"/>
    <w:rsid w:val="007E2ACD"/>
    <w:rsid w:val="008155D8"/>
    <w:rsid w:val="00875D0B"/>
    <w:rsid w:val="00A1445C"/>
    <w:rsid w:val="00A82B7B"/>
    <w:rsid w:val="00AC388F"/>
    <w:rsid w:val="00AD0A21"/>
    <w:rsid w:val="00C03E6E"/>
    <w:rsid w:val="00C13C0D"/>
    <w:rsid w:val="00C32628"/>
    <w:rsid w:val="00D36D1D"/>
    <w:rsid w:val="00D6253E"/>
    <w:rsid w:val="00DC4AEB"/>
    <w:rsid w:val="00DD6968"/>
    <w:rsid w:val="00E61289"/>
    <w:rsid w:val="00FE65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388F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388F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C388F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AC388F"/>
    <w:rPr>
      <w:rFonts w:ascii="Arial" w:hAnsi="Arial" w:cs="Times New Roman"/>
      <w:color w:val="000080"/>
      <w:sz w:val="20"/>
      <w:szCs w:val="20"/>
      <w:u w:val="single"/>
      <w:lang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AC388F"/>
    <w:rPr>
      <w:rFonts w:ascii="Arial" w:hAnsi="Arial" w:cs="Times New Roman"/>
      <w:b/>
      <w:color w:val="000080"/>
      <w:sz w:val="20"/>
      <w:szCs w:val="20"/>
      <w:lang w:eastAsia="ru-RU"/>
    </w:rPr>
  </w:style>
  <w:style w:type="paragraph" w:styleId="BodyText">
    <w:name w:val="Body Text"/>
    <w:basedOn w:val="Normal"/>
    <w:link w:val="BodyTextChar"/>
    <w:uiPriority w:val="99"/>
    <w:rsid w:val="00AC388F"/>
    <w:pPr>
      <w:jc w:val="both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AC388F"/>
    <w:rPr>
      <w:rFonts w:ascii="Times New Roman" w:hAnsi="Times New Roman" w:cs="Times New Roman"/>
      <w:sz w:val="20"/>
      <w:szCs w:val="20"/>
      <w:lang w:eastAsia="ru-RU"/>
    </w:rPr>
  </w:style>
  <w:style w:type="paragraph" w:styleId="BodyTextIndent2">
    <w:name w:val="Body Text Indent 2"/>
    <w:basedOn w:val="Normal"/>
    <w:link w:val="BodyTextIndent2Char"/>
    <w:uiPriority w:val="99"/>
    <w:semiHidden/>
    <w:rsid w:val="00AC388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locked/>
    <w:rsid w:val="00AC388F"/>
    <w:rPr>
      <w:rFonts w:ascii="Times New Roman" w:hAnsi="Times New Roman" w:cs="Times New Roman"/>
      <w:sz w:val="20"/>
      <w:szCs w:val="20"/>
      <w:lang w:eastAsia="ru-RU"/>
    </w:rPr>
  </w:style>
  <w:style w:type="paragraph" w:styleId="BodyTextIndent">
    <w:name w:val="Body Text Indent"/>
    <w:basedOn w:val="Normal"/>
    <w:link w:val="BodyTextIndentChar"/>
    <w:uiPriority w:val="99"/>
    <w:semiHidden/>
    <w:rsid w:val="00C32628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C32628"/>
    <w:rPr>
      <w:rFonts w:ascii="Times New Roman" w:hAnsi="Times New Roman" w:cs="Times New Roman"/>
      <w:sz w:val="20"/>
      <w:szCs w:val="20"/>
      <w:lang w:eastAsia="ru-RU"/>
    </w:rPr>
  </w:style>
  <w:style w:type="paragraph" w:styleId="BodyTextIndent3">
    <w:name w:val="Body Text Indent 3"/>
    <w:basedOn w:val="Normal"/>
    <w:link w:val="BodyTextIndent3Char"/>
    <w:uiPriority w:val="99"/>
    <w:semiHidden/>
    <w:rsid w:val="00C32628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locked/>
    <w:rsid w:val="00C32628"/>
    <w:rPr>
      <w:rFonts w:ascii="Times New Roman" w:hAnsi="Times New Roman" w:cs="Times New Roman"/>
      <w:sz w:val="16"/>
      <w:szCs w:val="16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rsid w:val="00C3262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32628"/>
    <w:rPr>
      <w:rFonts w:ascii="Tahoma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rsid w:val="00C32628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C32628"/>
    <w:rPr>
      <w:rFonts w:ascii="Times New Roman" w:hAnsi="Times New Roman" w:cs="Times New Roman"/>
      <w:sz w:val="20"/>
      <w:szCs w:val="20"/>
      <w:lang w:eastAsia="ru-RU"/>
    </w:rPr>
  </w:style>
  <w:style w:type="paragraph" w:styleId="Footer">
    <w:name w:val="footer"/>
    <w:basedOn w:val="Normal"/>
    <w:link w:val="FooterChar"/>
    <w:uiPriority w:val="99"/>
    <w:semiHidden/>
    <w:rsid w:val="00C32628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C32628"/>
    <w:rPr>
      <w:rFonts w:ascii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7.jpe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</TotalTime>
  <Pages>26</Pages>
  <Words>4760</Words>
  <Characters>27134</Characters>
  <Application>Microsoft Office Outlook</Application>
  <DocSecurity>0</DocSecurity>
  <Lines>0</Lines>
  <Paragraphs>0</Paragraphs>
  <ScaleCrop>false</ScaleCrop>
  <Company>Your Company Name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ООО «ЭЛИНОКС»</dc:title>
  <dc:subject/>
  <dc:creator>Your User Name</dc:creator>
  <cp:keywords/>
  <dc:description/>
  <cp:lastModifiedBy>maket5</cp:lastModifiedBy>
  <cp:revision>2</cp:revision>
  <dcterms:created xsi:type="dcterms:W3CDTF">2013-06-04T13:40:00Z</dcterms:created>
  <dcterms:modified xsi:type="dcterms:W3CDTF">2013-06-04T13:40:00Z</dcterms:modified>
</cp:coreProperties>
</file>